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136" w:type="pct"/>
        <w:tblBorders>
          <w:left w:val="single" w:sz="18" w:space="0" w:color="5B9BD5" w:themeColor="accent1"/>
        </w:tblBorders>
        <w:tblLook w:val="04A0" w:firstRow="1" w:lastRow="0" w:firstColumn="1" w:lastColumn="0" w:noHBand="0" w:noVBand="1"/>
      </w:tblPr>
      <w:tblGrid>
        <w:gridCol w:w="7724"/>
      </w:tblGrid>
      <w:tr w:rsidR="002E3A33" w14:paraId="1D838FF8" w14:textId="77777777" w:rsidTr="00F15373">
        <w:trPr>
          <w:trHeight w:val="466"/>
        </w:trPr>
        <w:tc>
          <w:tcPr>
            <w:tcW w:w="7724" w:type="dxa"/>
            <w:tcMar>
              <w:top w:w="216" w:type="dxa"/>
              <w:left w:w="115" w:type="dxa"/>
              <w:bottom w:w="216" w:type="dxa"/>
              <w:right w:w="115" w:type="dxa"/>
            </w:tcMar>
          </w:tcPr>
          <w:p w14:paraId="45E28134" w14:textId="77777777" w:rsidR="002E3A33" w:rsidRDefault="00787EC0" w:rsidP="002E3A33">
            <w:pPr>
              <w:pStyle w:val="NoSpacing"/>
              <w:rPr>
                <w:rFonts w:asciiTheme="majorHAnsi" w:eastAsiaTheme="majorEastAsia" w:hAnsiTheme="majorHAnsi" w:cstheme="majorBidi"/>
              </w:rPr>
            </w:pPr>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r w:rsidR="002E3A33">
                  <w:rPr>
                    <w:rFonts w:asciiTheme="majorHAnsi" w:eastAsiaTheme="majorEastAsia" w:hAnsiTheme="majorHAnsi" w:cstheme="majorBidi"/>
                  </w:rPr>
                  <w:t>Aston Technologies Inc.</w:t>
                </w:r>
              </w:sdtContent>
            </w:sdt>
          </w:p>
        </w:tc>
      </w:tr>
      <w:tr w:rsidR="002E3A33" w14:paraId="62A40EEC" w14:textId="77777777" w:rsidTr="00F15373">
        <w:trPr>
          <w:trHeight w:val="4877"/>
        </w:trPr>
        <w:tc>
          <w:tcPr>
            <w:tcW w:w="7724" w:type="dxa"/>
          </w:tcPr>
          <w:sdt>
            <w:sdtPr>
              <w:rPr>
                <w:rFonts w:asciiTheme="majorHAnsi" w:eastAsiaTheme="majorEastAsia" w:hAnsiTheme="majorHAnsi" w:cstheme="majorBidi"/>
                <w:color w:val="5B9BD5"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14:paraId="5B36DC08" w14:textId="6A94F496" w:rsidR="002E3A33" w:rsidRDefault="003F4500" w:rsidP="002E3A33">
                <w:pPr>
                  <w:pStyle w:val="NoSpacing"/>
                  <w:rPr>
                    <w:rFonts w:asciiTheme="majorHAnsi" w:eastAsiaTheme="majorEastAsia" w:hAnsiTheme="majorHAnsi" w:cstheme="majorBidi"/>
                    <w:color w:val="5B9BD5" w:themeColor="accent1"/>
                    <w:sz w:val="80"/>
                    <w:szCs w:val="80"/>
                  </w:rPr>
                </w:pPr>
                <w:r w:rsidRPr="00205FCD">
                  <w:rPr>
                    <w:rFonts w:asciiTheme="majorHAnsi" w:eastAsiaTheme="majorEastAsia" w:hAnsiTheme="majorHAnsi" w:cstheme="majorBidi"/>
                    <w:color w:val="5B9BD5" w:themeColor="accent1"/>
                    <w:sz w:val="80"/>
                    <w:szCs w:val="80"/>
                  </w:rPr>
                  <w:t xml:space="preserve">Cisco Identity Services Engine (ISE) </w:t>
                </w:r>
                <w:r>
                  <w:rPr>
                    <w:rFonts w:asciiTheme="majorHAnsi" w:eastAsiaTheme="majorEastAsia" w:hAnsiTheme="majorHAnsi" w:cstheme="majorBidi"/>
                    <w:color w:val="5B9BD5" w:themeColor="accent1"/>
                    <w:sz w:val="80"/>
                    <w:szCs w:val="80"/>
                  </w:rPr>
                  <w:t>Guest Access Hotspot</w:t>
                </w:r>
              </w:p>
            </w:sdtContent>
          </w:sdt>
        </w:tc>
      </w:tr>
      <w:tr w:rsidR="002E3A33" w14:paraId="2A234D7A" w14:textId="77777777" w:rsidTr="00F15373">
        <w:trPr>
          <w:trHeight w:val="908"/>
        </w:trPr>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724" w:type="dxa"/>
                <w:tcMar>
                  <w:top w:w="216" w:type="dxa"/>
                  <w:left w:w="115" w:type="dxa"/>
                  <w:bottom w:w="216" w:type="dxa"/>
                  <w:right w:w="115" w:type="dxa"/>
                </w:tcMar>
              </w:tcPr>
              <w:p w14:paraId="4ADD62C7" w14:textId="47F061CC" w:rsidR="002E3A33" w:rsidRDefault="003F4500" w:rsidP="002E3A33">
                <w:pPr>
                  <w:pStyle w:val="NoSpacing"/>
                  <w:rPr>
                    <w:rFonts w:asciiTheme="majorHAnsi" w:eastAsiaTheme="majorEastAsia" w:hAnsiTheme="majorHAnsi" w:cstheme="majorBidi"/>
                  </w:rPr>
                </w:pPr>
                <w:r>
                  <w:rPr>
                    <w:rFonts w:asciiTheme="majorHAnsi" w:eastAsiaTheme="majorEastAsia" w:hAnsiTheme="majorHAnsi" w:cstheme="majorBidi"/>
                  </w:rPr>
                  <w:t>An Aston training document explaining how to deploy Guest Access with Hotspot</w:t>
                </w:r>
              </w:p>
            </w:tc>
          </w:sdtContent>
        </w:sdt>
      </w:tr>
    </w:tbl>
    <w:p w14:paraId="27600B5A" w14:textId="77777777" w:rsidR="002E3A33" w:rsidRDefault="002E3A33"/>
    <w:p w14:paraId="2AA040DB" w14:textId="77777777" w:rsidR="002E3A33" w:rsidRDefault="002E3A33">
      <w:pPr>
        <w:spacing w:after="160" w:line="259" w:lineRule="auto"/>
      </w:pPr>
      <w:r>
        <w:br w:type="page"/>
      </w:r>
    </w:p>
    <w:bookmarkStart w:id="0" w:name="_Toc492641095" w:displacedByCustomXml="next"/>
    <w:sdt>
      <w:sdtPr>
        <w:rPr>
          <w:rFonts w:asciiTheme="minorHAnsi" w:eastAsiaTheme="minorEastAsia" w:hAnsiTheme="minorHAnsi" w:cstheme="minorBidi"/>
          <w:b w:val="0"/>
          <w:color w:val="auto"/>
          <w:sz w:val="22"/>
          <w:szCs w:val="22"/>
        </w:rPr>
        <w:id w:val="-1659993253"/>
        <w:docPartObj>
          <w:docPartGallery w:val="Table of Contents"/>
          <w:docPartUnique/>
        </w:docPartObj>
      </w:sdtPr>
      <w:sdtEndPr>
        <w:rPr>
          <w:bCs/>
          <w:noProof/>
        </w:rPr>
      </w:sdtEndPr>
      <w:sdtContent>
        <w:p w14:paraId="60E4DE22" w14:textId="77777777" w:rsidR="002E3A33" w:rsidRDefault="002E3A33" w:rsidP="00033B13">
          <w:pPr>
            <w:pStyle w:val="AstonHeading1"/>
          </w:pPr>
          <w:r>
            <w:t>Contents</w:t>
          </w:r>
          <w:bookmarkEnd w:id="0"/>
        </w:p>
        <w:p w14:paraId="3226313E" w14:textId="3F486D52" w:rsidR="00A528E2" w:rsidRDefault="008D3DD0">
          <w:pPr>
            <w:pStyle w:val="TOC1"/>
            <w:tabs>
              <w:tab w:val="right" w:leader="dot" w:pos="9350"/>
            </w:tabs>
            <w:rPr>
              <w:noProof/>
            </w:rPr>
          </w:pPr>
          <w:r>
            <w:fldChar w:fldCharType="begin"/>
          </w:r>
          <w:r>
            <w:instrText xml:space="preserve"> TOC \o "1-3" \h \z \u </w:instrText>
          </w:r>
          <w:r>
            <w:fldChar w:fldCharType="separate"/>
          </w:r>
          <w:hyperlink w:anchor="_Toc492641095" w:history="1">
            <w:r w:rsidR="00A528E2" w:rsidRPr="00710230">
              <w:rPr>
                <w:rStyle w:val="Hyperlink"/>
                <w:noProof/>
              </w:rPr>
              <w:t>Contents</w:t>
            </w:r>
            <w:r w:rsidR="00A528E2">
              <w:rPr>
                <w:noProof/>
                <w:webHidden/>
              </w:rPr>
              <w:tab/>
            </w:r>
            <w:r w:rsidR="00A528E2">
              <w:rPr>
                <w:noProof/>
                <w:webHidden/>
              </w:rPr>
              <w:fldChar w:fldCharType="begin"/>
            </w:r>
            <w:r w:rsidR="00A528E2">
              <w:rPr>
                <w:noProof/>
                <w:webHidden/>
              </w:rPr>
              <w:instrText xml:space="preserve"> PAGEREF _Toc492641095 \h </w:instrText>
            </w:r>
            <w:r w:rsidR="00A528E2">
              <w:rPr>
                <w:noProof/>
                <w:webHidden/>
              </w:rPr>
            </w:r>
            <w:r w:rsidR="00A528E2">
              <w:rPr>
                <w:noProof/>
                <w:webHidden/>
              </w:rPr>
              <w:fldChar w:fldCharType="separate"/>
            </w:r>
            <w:r w:rsidR="00A528E2">
              <w:rPr>
                <w:noProof/>
                <w:webHidden/>
              </w:rPr>
              <w:t>2</w:t>
            </w:r>
            <w:r w:rsidR="00A528E2">
              <w:rPr>
                <w:noProof/>
                <w:webHidden/>
              </w:rPr>
              <w:fldChar w:fldCharType="end"/>
            </w:r>
          </w:hyperlink>
        </w:p>
        <w:p w14:paraId="7E3BF51B" w14:textId="295ACFD9" w:rsidR="00A528E2" w:rsidRDefault="00787EC0">
          <w:pPr>
            <w:pStyle w:val="TOC1"/>
            <w:tabs>
              <w:tab w:val="right" w:leader="dot" w:pos="9350"/>
            </w:tabs>
            <w:rPr>
              <w:noProof/>
            </w:rPr>
          </w:pPr>
          <w:hyperlink w:anchor="_Toc492641096" w:history="1">
            <w:r w:rsidR="00A528E2" w:rsidRPr="00710230">
              <w:rPr>
                <w:rStyle w:val="Hyperlink"/>
                <w:noProof/>
              </w:rPr>
              <w:t>Introduction</w:t>
            </w:r>
            <w:r w:rsidR="00A528E2">
              <w:rPr>
                <w:noProof/>
                <w:webHidden/>
              </w:rPr>
              <w:tab/>
            </w:r>
            <w:r w:rsidR="00A528E2">
              <w:rPr>
                <w:noProof/>
                <w:webHidden/>
              </w:rPr>
              <w:fldChar w:fldCharType="begin"/>
            </w:r>
            <w:r w:rsidR="00A528E2">
              <w:rPr>
                <w:noProof/>
                <w:webHidden/>
              </w:rPr>
              <w:instrText xml:space="preserve"> PAGEREF _Toc492641096 \h </w:instrText>
            </w:r>
            <w:r w:rsidR="00A528E2">
              <w:rPr>
                <w:noProof/>
                <w:webHidden/>
              </w:rPr>
            </w:r>
            <w:r w:rsidR="00A528E2">
              <w:rPr>
                <w:noProof/>
                <w:webHidden/>
              </w:rPr>
              <w:fldChar w:fldCharType="separate"/>
            </w:r>
            <w:r w:rsidR="00A528E2">
              <w:rPr>
                <w:noProof/>
                <w:webHidden/>
              </w:rPr>
              <w:t>3</w:t>
            </w:r>
            <w:r w:rsidR="00A528E2">
              <w:rPr>
                <w:noProof/>
                <w:webHidden/>
              </w:rPr>
              <w:fldChar w:fldCharType="end"/>
            </w:r>
          </w:hyperlink>
        </w:p>
        <w:p w14:paraId="5D3707FD" w14:textId="282A1925" w:rsidR="00A528E2" w:rsidRDefault="00787EC0">
          <w:pPr>
            <w:pStyle w:val="TOC2"/>
            <w:tabs>
              <w:tab w:val="right" w:leader="dot" w:pos="9350"/>
            </w:tabs>
            <w:rPr>
              <w:noProof/>
            </w:rPr>
          </w:pPr>
          <w:hyperlink w:anchor="_Toc492641097" w:history="1">
            <w:r w:rsidR="00A528E2" w:rsidRPr="00710230">
              <w:rPr>
                <w:rStyle w:val="Hyperlink"/>
                <w:noProof/>
              </w:rPr>
              <w:t>Lab Diagram</w:t>
            </w:r>
            <w:r w:rsidR="00A528E2">
              <w:rPr>
                <w:noProof/>
                <w:webHidden/>
              </w:rPr>
              <w:tab/>
            </w:r>
            <w:r w:rsidR="00A528E2">
              <w:rPr>
                <w:noProof/>
                <w:webHidden/>
              </w:rPr>
              <w:fldChar w:fldCharType="begin"/>
            </w:r>
            <w:r w:rsidR="00A528E2">
              <w:rPr>
                <w:noProof/>
                <w:webHidden/>
              </w:rPr>
              <w:instrText xml:space="preserve"> PAGEREF _Toc492641097 \h </w:instrText>
            </w:r>
            <w:r w:rsidR="00A528E2">
              <w:rPr>
                <w:noProof/>
                <w:webHidden/>
              </w:rPr>
            </w:r>
            <w:r w:rsidR="00A528E2">
              <w:rPr>
                <w:noProof/>
                <w:webHidden/>
              </w:rPr>
              <w:fldChar w:fldCharType="separate"/>
            </w:r>
            <w:r w:rsidR="00A528E2">
              <w:rPr>
                <w:noProof/>
                <w:webHidden/>
              </w:rPr>
              <w:t>4</w:t>
            </w:r>
            <w:r w:rsidR="00A528E2">
              <w:rPr>
                <w:noProof/>
                <w:webHidden/>
              </w:rPr>
              <w:fldChar w:fldCharType="end"/>
            </w:r>
          </w:hyperlink>
        </w:p>
        <w:p w14:paraId="233A666E" w14:textId="6C4967BF" w:rsidR="00A528E2" w:rsidRDefault="00787EC0">
          <w:pPr>
            <w:pStyle w:val="TOC1"/>
            <w:tabs>
              <w:tab w:val="right" w:leader="dot" w:pos="9350"/>
            </w:tabs>
            <w:rPr>
              <w:noProof/>
            </w:rPr>
          </w:pPr>
          <w:hyperlink w:anchor="_Toc492641098" w:history="1">
            <w:r w:rsidR="00A528E2" w:rsidRPr="00710230">
              <w:rPr>
                <w:rStyle w:val="Hyperlink"/>
                <w:noProof/>
              </w:rPr>
              <w:t>WLC Configuration</w:t>
            </w:r>
            <w:r w:rsidR="00A528E2">
              <w:rPr>
                <w:noProof/>
                <w:webHidden/>
              </w:rPr>
              <w:tab/>
            </w:r>
            <w:r w:rsidR="00A528E2">
              <w:rPr>
                <w:noProof/>
                <w:webHidden/>
              </w:rPr>
              <w:fldChar w:fldCharType="begin"/>
            </w:r>
            <w:r w:rsidR="00A528E2">
              <w:rPr>
                <w:noProof/>
                <w:webHidden/>
              </w:rPr>
              <w:instrText xml:space="preserve"> PAGEREF _Toc492641098 \h </w:instrText>
            </w:r>
            <w:r w:rsidR="00A528E2">
              <w:rPr>
                <w:noProof/>
                <w:webHidden/>
              </w:rPr>
            </w:r>
            <w:r w:rsidR="00A528E2">
              <w:rPr>
                <w:noProof/>
                <w:webHidden/>
              </w:rPr>
              <w:fldChar w:fldCharType="separate"/>
            </w:r>
            <w:r w:rsidR="00A528E2">
              <w:rPr>
                <w:noProof/>
                <w:webHidden/>
              </w:rPr>
              <w:t>5</w:t>
            </w:r>
            <w:r w:rsidR="00A528E2">
              <w:rPr>
                <w:noProof/>
                <w:webHidden/>
              </w:rPr>
              <w:fldChar w:fldCharType="end"/>
            </w:r>
          </w:hyperlink>
        </w:p>
        <w:p w14:paraId="1278448F" w14:textId="1EE86E60" w:rsidR="00A528E2" w:rsidRDefault="00787EC0">
          <w:pPr>
            <w:pStyle w:val="TOC2"/>
            <w:tabs>
              <w:tab w:val="right" w:leader="dot" w:pos="9350"/>
            </w:tabs>
            <w:rPr>
              <w:noProof/>
            </w:rPr>
          </w:pPr>
          <w:hyperlink w:anchor="_Toc492641099" w:history="1">
            <w:r w:rsidR="00A528E2" w:rsidRPr="00710230">
              <w:rPr>
                <w:rStyle w:val="Hyperlink"/>
                <w:noProof/>
              </w:rPr>
              <w:t>Add ACL</w:t>
            </w:r>
            <w:r w:rsidR="00A528E2">
              <w:rPr>
                <w:noProof/>
                <w:webHidden/>
              </w:rPr>
              <w:tab/>
            </w:r>
            <w:r w:rsidR="00A528E2">
              <w:rPr>
                <w:noProof/>
                <w:webHidden/>
              </w:rPr>
              <w:fldChar w:fldCharType="begin"/>
            </w:r>
            <w:r w:rsidR="00A528E2">
              <w:rPr>
                <w:noProof/>
                <w:webHidden/>
              </w:rPr>
              <w:instrText xml:space="preserve"> PAGEREF _Toc492641099 \h </w:instrText>
            </w:r>
            <w:r w:rsidR="00A528E2">
              <w:rPr>
                <w:noProof/>
                <w:webHidden/>
              </w:rPr>
            </w:r>
            <w:r w:rsidR="00A528E2">
              <w:rPr>
                <w:noProof/>
                <w:webHidden/>
              </w:rPr>
              <w:fldChar w:fldCharType="separate"/>
            </w:r>
            <w:r w:rsidR="00A528E2">
              <w:rPr>
                <w:noProof/>
                <w:webHidden/>
              </w:rPr>
              <w:t>5</w:t>
            </w:r>
            <w:r w:rsidR="00A528E2">
              <w:rPr>
                <w:noProof/>
                <w:webHidden/>
              </w:rPr>
              <w:fldChar w:fldCharType="end"/>
            </w:r>
          </w:hyperlink>
        </w:p>
        <w:p w14:paraId="2AEAD713" w14:textId="6B9746ED" w:rsidR="00A528E2" w:rsidRDefault="00787EC0">
          <w:pPr>
            <w:pStyle w:val="TOC1"/>
            <w:tabs>
              <w:tab w:val="right" w:leader="dot" w:pos="9350"/>
            </w:tabs>
            <w:rPr>
              <w:noProof/>
            </w:rPr>
          </w:pPr>
          <w:hyperlink w:anchor="_Toc492641100" w:history="1">
            <w:r w:rsidR="00A528E2" w:rsidRPr="00710230">
              <w:rPr>
                <w:rStyle w:val="Hyperlink"/>
                <w:noProof/>
              </w:rPr>
              <w:t>ISE Configuration</w:t>
            </w:r>
            <w:r w:rsidR="00A528E2">
              <w:rPr>
                <w:noProof/>
                <w:webHidden/>
              </w:rPr>
              <w:tab/>
            </w:r>
            <w:r w:rsidR="00A528E2">
              <w:rPr>
                <w:noProof/>
                <w:webHidden/>
              </w:rPr>
              <w:fldChar w:fldCharType="begin"/>
            </w:r>
            <w:r w:rsidR="00A528E2">
              <w:rPr>
                <w:noProof/>
                <w:webHidden/>
              </w:rPr>
              <w:instrText xml:space="preserve"> PAGEREF _Toc492641100 \h </w:instrText>
            </w:r>
            <w:r w:rsidR="00A528E2">
              <w:rPr>
                <w:noProof/>
                <w:webHidden/>
              </w:rPr>
            </w:r>
            <w:r w:rsidR="00A528E2">
              <w:rPr>
                <w:noProof/>
                <w:webHidden/>
              </w:rPr>
              <w:fldChar w:fldCharType="separate"/>
            </w:r>
            <w:r w:rsidR="00A528E2">
              <w:rPr>
                <w:noProof/>
                <w:webHidden/>
              </w:rPr>
              <w:t>6</w:t>
            </w:r>
            <w:r w:rsidR="00A528E2">
              <w:rPr>
                <w:noProof/>
                <w:webHidden/>
              </w:rPr>
              <w:fldChar w:fldCharType="end"/>
            </w:r>
          </w:hyperlink>
        </w:p>
        <w:p w14:paraId="0E49C56D" w14:textId="71741C41" w:rsidR="00A528E2" w:rsidRDefault="00787EC0">
          <w:pPr>
            <w:pStyle w:val="TOC2"/>
            <w:tabs>
              <w:tab w:val="right" w:leader="dot" w:pos="9350"/>
            </w:tabs>
            <w:rPr>
              <w:noProof/>
            </w:rPr>
          </w:pPr>
          <w:hyperlink w:anchor="_Toc492641101" w:history="1">
            <w:r w:rsidR="00A528E2" w:rsidRPr="00710230">
              <w:rPr>
                <w:rStyle w:val="Hyperlink"/>
                <w:noProof/>
              </w:rPr>
              <w:t>Identity Groups</w:t>
            </w:r>
            <w:r w:rsidR="00A528E2">
              <w:rPr>
                <w:noProof/>
                <w:webHidden/>
              </w:rPr>
              <w:tab/>
            </w:r>
            <w:r w:rsidR="00A528E2">
              <w:rPr>
                <w:noProof/>
                <w:webHidden/>
              </w:rPr>
              <w:fldChar w:fldCharType="begin"/>
            </w:r>
            <w:r w:rsidR="00A528E2">
              <w:rPr>
                <w:noProof/>
                <w:webHidden/>
              </w:rPr>
              <w:instrText xml:space="preserve"> PAGEREF _Toc492641101 \h </w:instrText>
            </w:r>
            <w:r w:rsidR="00A528E2">
              <w:rPr>
                <w:noProof/>
                <w:webHidden/>
              </w:rPr>
            </w:r>
            <w:r w:rsidR="00A528E2">
              <w:rPr>
                <w:noProof/>
                <w:webHidden/>
              </w:rPr>
              <w:fldChar w:fldCharType="separate"/>
            </w:r>
            <w:r w:rsidR="00A528E2">
              <w:rPr>
                <w:noProof/>
                <w:webHidden/>
              </w:rPr>
              <w:t>6</w:t>
            </w:r>
            <w:r w:rsidR="00A528E2">
              <w:rPr>
                <w:noProof/>
                <w:webHidden/>
              </w:rPr>
              <w:fldChar w:fldCharType="end"/>
            </w:r>
          </w:hyperlink>
        </w:p>
        <w:p w14:paraId="3F27B20D" w14:textId="34857B71" w:rsidR="00A528E2" w:rsidRDefault="00787EC0">
          <w:pPr>
            <w:pStyle w:val="TOC2"/>
            <w:tabs>
              <w:tab w:val="right" w:leader="dot" w:pos="9350"/>
            </w:tabs>
            <w:rPr>
              <w:noProof/>
            </w:rPr>
          </w:pPr>
          <w:hyperlink w:anchor="_Toc492641102" w:history="1">
            <w:r w:rsidR="00A528E2" w:rsidRPr="00710230">
              <w:rPr>
                <w:rStyle w:val="Hyperlink"/>
                <w:noProof/>
              </w:rPr>
              <w:t>Portals &amp; Components</w:t>
            </w:r>
            <w:r w:rsidR="00A528E2">
              <w:rPr>
                <w:noProof/>
                <w:webHidden/>
              </w:rPr>
              <w:tab/>
            </w:r>
            <w:r w:rsidR="00A528E2">
              <w:rPr>
                <w:noProof/>
                <w:webHidden/>
              </w:rPr>
              <w:fldChar w:fldCharType="begin"/>
            </w:r>
            <w:r w:rsidR="00A528E2">
              <w:rPr>
                <w:noProof/>
                <w:webHidden/>
              </w:rPr>
              <w:instrText xml:space="preserve"> PAGEREF _Toc492641102 \h </w:instrText>
            </w:r>
            <w:r w:rsidR="00A528E2">
              <w:rPr>
                <w:noProof/>
                <w:webHidden/>
              </w:rPr>
            </w:r>
            <w:r w:rsidR="00A528E2">
              <w:rPr>
                <w:noProof/>
                <w:webHidden/>
              </w:rPr>
              <w:fldChar w:fldCharType="separate"/>
            </w:r>
            <w:r w:rsidR="00A528E2">
              <w:rPr>
                <w:noProof/>
                <w:webHidden/>
              </w:rPr>
              <w:t>6</w:t>
            </w:r>
            <w:r w:rsidR="00A528E2">
              <w:rPr>
                <w:noProof/>
                <w:webHidden/>
              </w:rPr>
              <w:fldChar w:fldCharType="end"/>
            </w:r>
          </w:hyperlink>
        </w:p>
        <w:p w14:paraId="70E67330" w14:textId="28C1B33D" w:rsidR="00A528E2" w:rsidRDefault="00787EC0">
          <w:pPr>
            <w:pStyle w:val="TOC2"/>
            <w:tabs>
              <w:tab w:val="right" w:leader="dot" w:pos="9350"/>
            </w:tabs>
            <w:rPr>
              <w:noProof/>
            </w:rPr>
          </w:pPr>
          <w:hyperlink w:anchor="_Toc492641103" w:history="1">
            <w:r w:rsidR="00A528E2" w:rsidRPr="00710230">
              <w:rPr>
                <w:rStyle w:val="Hyperlink"/>
                <w:noProof/>
              </w:rPr>
              <w:t>Policy Elements</w:t>
            </w:r>
            <w:r w:rsidR="00A528E2">
              <w:rPr>
                <w:noProof/>
                <w:webHidden/>
              </w:rPr>
              <w:tab/>
            </w:r>
            <w:r w:rsidR="00A528E2">
              <w:rPr>
                <w:noProof/>
                <w:webHidden/>
              </w:rPr>
              <w:fldChar w:fldCharType="begin"/>
            </w:r>
            <w:r w:rsidR="00A528E2">
              <w:rPr>
                <w:noProof/>
                <w:webHidden/>
              </w:rPr>
              <w:instrText xml:space="preserve"> PAGEREF _Toc492641103 \h </w:instrText>
            </w:r>
            <w:r w:rsidR="00A528E2">
              <w:rPr>
                <w:noProof/>
                <w:webHidden/>
              </w:rPr>
            </w:r>
            <w:r w:rsidR="00A528E2">
              <w:rPr>
                <w:noProof/>
                <w:webHidden/>
              </w:rPr>
              <w:fldChar w:fldCharType="separate"/>
            </w:r>
            <w:r w:rsidR="00A528E2">
              <w:rPr>
                <w:noProof/>
                <w:webHidden/>
              </w:rPr>
              <w:t>8</w:t>
            </w:r>
            <w:r w:rsidR="00A528E2">
              <w:rPr>
                <w:noProof/>
                <w:webHidden/>
              </w:rPr>
              <w:fldChar w:fldCharType="end"/>
            </w:r>
          </w:hyperlink>
        </w:p>
        <w:p w14:paraId="53DDE9CE" w14:textId="5066C7AC" w:rsidR="00A528E2" w:rsidRDefault="00787EC0">
          <w:pPr>
            <w:pStyle w:val="TOC2"/>
            <w:tabs>
              <w:tab w:val="right" w:leader="dot" w:pos="9350"/>
            </w:tabs>
            <w:rPr>
              <w:noProof/>
            </w:rPr>
          </w:pPr>
          <w:hyperlink w:anchor="_Toc492641104" w:history="1">
            <w:r w:rsidR="00A528E2" w:rsidRPr="00710230">
              <w:rPr>
                <w:rStyle w:val="Hyperlink"/>
                <w:noProof/>
              </w:rPr>
              <w:t>Policy Set</w:t>
            </w:r>
            <w:r w:rsidR="00A528E2">
              <w:rPr>
                <w:noProof/>
                <w:webHidden/>
              </w:rPr>
              <w:tab/>
            </w:r>
            <w:r w:rsidR="00A528E2">
              <w:rPr>
                <w:noProof/>
                <w:webHidden/>
              </w:rPr>
              <w:fldChar w:fldCharType="begin"/>
            </w:r>
            <w:r w:rsidR="00A528E2">
              <w:rPr>
                <w:noProof/>
                <w:webHidden/>
              </w:rPr>
              <w:instrText xml:space="preserve"> PAGEREF _Toc492641104 \h </w:instrText>
            </w:r>
            <w:r w:rsidR="00A528E2">
              <w:rPr>
                <w:noProof/>
                <w:webHidden/>
              </w:rPr>
            </w:r>
            <w:r w:rsidR="00A528E2">
              <w:rPr>
                <w:noProof/>
                <w:webHidden/>
              </w:rPr>
              <w:fldChar w:fldCharType="separate"/>
            </w:r>
            <w:r w:rsidR="00A528E2">
              <w:rPr>
                <w:noProof/>
                <w:webHidden/>
              </w:rPr>
              <w:t>10</w:t>
            </w:r>
            <w:r w:rsidR="00A528E2">
              <w:rPr>
                <w:noProof/>
                <w:webHidden/>
              </w:rPr>
              <w:fldChar w:fldCharType="end"/>
            </w:r>
          </w:hyperlink>
        </w:p>
        <w:p w14:paraId="035F56EF" w14:textId="0749B1CF" w:rsidR="00A528E2" w:rsidRDefault="00787EC0">
          <w:pPr>
            <w:pStyle w:val="TOC1"/>
            <w:tabs>
              <w:tab w:val="right" w:leader="dot" w:pos="9350"/>
            </w:tabs>
            <w:rPr>
              <w:noProof/>
            </w:rPr>
          </w:pPr>
          <w:hyperlink w:anchor="_Toc492641105" w:history="1">
            <w:r w:rsidR="00A528E2" w:rsidRPr="00710230">
              <w:rPr>
                <w:rStyle w:val="Hyperlink"/>
                <w:noProof/>
              </w:rPr>
              <w:t>Testing Guest Hotspot</w:t>
            </w:r>
            <w:r w:rsidR="00A528E2">
              <w:rPr>
                <w:noProof/>
                <w:webHidden/>
              </w:rPr>
              <w:tab/>
            </w:r>
            <w:r w:rsidR="00A528E2">
              <w:rPr>
                <w:noProof/>
                <w:webHidden/>
              </w:rPr>
              <w:fldChar w:fldCharType="begin"/>
            </w:r>
            <w:r w:rsidR="00A528E2">
              <w:rPr>
                <w:noProof/>
                <w:webHidden/>
              </w:rPr>
              <w:instrText xml:space="preserve"> PAGEREF _Toc492641105 \h </w:instrText>
            </w:r>
            <w:r w:rsidR="00A528E2">
              <w:rPr>
                <w:noProof/>
                <w:webHidden/>
              </w:rPr>
            </w:r>
            <w:r w:rsidR="00A528E2">
              <w:rPr>
                <w:noProof/>
                <w:webHidden/>
              </w:rPr>
              <w:fldChar w:fldCharType="separate"/>
            </w:r>
            <w:r w:rsidR="00A528E2">
              <w:rPr>
                <w:noProof/>
                <w:webHidden/>
              </w:rPr>
              <w:t>11</w:t>
            </w:r>
            <w:r w:rsidR="00A528E2">
              <w:rPr>
                <w:noProof/>
                <w:webHidden/>
              </w:rPr>
              <w:fldChar w:fldCharType="end"/>
            </w:r>
          </w:hyperlink>
        </w:p>
        <w:p w14:paraId="7B96D328" w14:textId="0B86A55B" w:rsidR="00A528E2" w:rsidRDefault="00787EC0">
          <w:pPr>
            <w:pStyle w:val="TOC2"/>
            <w:tabs>
              <w:tab w:val="right" w:leader="dot" w:pos="9350"/>
            </w:tabs>
            <w:rPr>
              <w:noProof/>
            </w:rPr>
          </w:pPr>
          <w:hyperlink w:anchor="_Toc492641106" w:history="1">
            <w:r w:rsidR="00A528E2" w:rsidRPr="00710230">
              <w:rPr>
                <w:rStyle w:val="Hyperlink"/>
                <w:noProof/>
              </w:rPr>
              <w:t>Windows 10 Wired</w:t>
            </w:r>
            <w:r w:rsidR="00A528E2">
              <w:rPr>
                <w:noProof/>
                <w:webHidden/>
              </w:rPr>
              <w:tab/>
            </w:r>
            <w:r w:rsidR="00A528E2">
              <w:rPr>
                <w:noProof/>
                <w:webHidden/>
              </w:rPr>
              <w:fldChar w:fldCharType="begin"/>
            </w:r>
            <w:r w:rsidR="00A528E2">
              <w:rPr>
                <w:noProof/>
                <w:webHidden/>
              </w:rPr>
              <w:instrText xml:space="preserve"> PAGEREF _Toc492641106 \h </w:instrText>
            </w:r>
            <w:r w:rsidR="00A528E2">
              <w:rPr>
                <w:noProof/>
                <w:webHidden/>
              </w:rPr>
            </w:r>
            <w:r w:rsidR="00A528E2">
              <w:rPr>
                <w:noProof/>
                <w:webHidden/>
              </w:rPr>
              <w:fldChar w:fldCharType="separate"/>
            </w:r>
            <w:r w:rsidR="00A528E2">
              <w:rPr>
                <w:noProof/>
                <w:webHidden/>
              </w:rPr>
              <w:t>11</w:t>
            </w:r>
            <w:r w:rsidR="00A528E2">
              <w:rPr>
                <w:noProof/>
                <w:webHidden/>
              </w:rPr>
              <w:fldChar w:fldCharType="end"/>
            </w:r>
          </w:hyperlink>
        </w:p>
        <w:p w14:paraId="642F988B" w14:textId="67D866E5" w:rsidR="00A528E2" w:rsidRDefault="00787EC0">
          <w:pPr>
            <w:pStyle w:val="TOC2"/>
            <w:tabs>
              <w:tab w:val="right" w:leader="dot" w:pos="9350"/>
            </w:tabs>
            <w:rPr>
              <w:noProof/>
            </w:rPr>
          </w:pPr>
          <w:hyperlink w:anchor="_Toc492641107" w:history="1">
            <w:r w:rsidR="00A528E2" w:rsidRPr="00710230">
              <w:rPr>
                <w:rStyle w:val="Hyperlink"/>
                <w:noProof/>
              </w:rPr>
              <w:t>Windows 10 Wireless</w:t>
            </w:r>
            <w:r w:rsidR="00A528E2">
              <w:rPr>
                <w:noProof/>
                <w:webHidden/>
              </w:rPr>
              <w:tab/>
            </w:r>
            <w:r w:rsidR="00A528E2">
              <w:rPr>
                <w:noProof/>
                <w:webHidden/>
              </w:rPr>
              <w:fldChar w:fldCharType="begin"/>
            </w:r>
            <w:r w:rsidR="00A528E2">
              <w:rPr>
                <w:noProof/>
                <w:webHidden/>
              </w:rPr>
              <w:instrText xml:space="preserve"> PAGEREF _Toc492641107 \h </w:instrText>
            </w:r>
            <w:r w:rsidR="00A528E2">
              <w:rPr>
                <w:noProof/>
                <w:webHidden/>
              </w:rPr>
            </w:r>
            <w:r w:rsidR="00A528E2">
              <w:rPr>
                <w:noProof/>
                <w:webHidden/>
              </w:rPr>
              <w:fldChar w:fldCharType="separate"/>
            </w:r>
            <w:r w:rsidR="00A528E2">
              <w:rPr>
                <w:noProof/>
                <w:webHidden/>
              </w:rPr>
              <w:t>14</w:t>
            </w:r>
            <w:r w:rsidR="00A528E2">
              <w:rPr>
                <w:noProof/>
                <w:webHidden/>
              </w:rPr>
              <w:fldChar w:fldCharType="end"/>
            </w:r>
          </w:hyperlink>
        </w:p>
        <w:p w14:paraId="10FC05CF" w14:textId="50C94879" w:rsidR="00A528E2" w:rsidRDefault="00787EC0">
          <w:pPr>
            <w:pStyle w:val="TOC2"/>
            <w:tabs>
              <w:tab w:val="right" w:leader="dot" w:pos="9350"/>
            </w:tabs>
            <w:rPr>
              <w:noProof/>
            </w:rPr>
          </w:pPr>
          <w:hyperlink w:anchor="_Toc492641108" w:history="1">
            <w:r w:rsidR="00A528E2" w:rsidRPr="00710230">
              <w:rPr>
                <w:rStyle w:val="Hyperlink"/>
                <w:noProof/>
              </w:rPr>
              <w:t>Android Tablet</w:t>
            </w:r>
            <w:r w:rsidR="00A528E2">
              <w:rPr>
                <w:noProof/>
                <w:webHidden/>
              </w:rPr>
              <w:tab/>
            </w:r>
            <w:r w:rsidR="00A528E2">
              <w:rPr>
                <w:noProof/>
                <w:webHidden/>
              </w:rPr>
              <w:fldChar w:fldCharType="begin"/>
            </w:r>
            <w:r w:rsidR="00A528E2">
              <w:rPr>
                <w:noProof/>
                <w:webHidden/>
              </w:rPr>
              <w:instrText xml:space="preserve"> PAGEREF _Toc492641108 \h </w:instrText>
            </w:r>
            <w:r w:rsidR="00A528E2">
              <w:rPr>
                <w:noProof/>
                <w:webHidden/>
              </w:rPr>
            </w:r>
            <w:r w:rsidR="00A528E2">
              <w:rPr>
                <w:noProof/>
                <w:webHidden/>
              </w:rPr>
              <w:fldChar w:fldCharType="separate"/>
            </w:r>
            <w:r w:rsidR="00A528E2">
              <w:rPr>
                <w:noProof/>
                <w:webHidden/>
              </w:rPr>
              <w:t>16</w:t>
            </w:r>
            <w:r w:rsidR="00A528E2">
              <w:rPr>
                <w:noProof/>
                <w:webHidden/>
              </w:rPr>
              <w:fldChar w:fldCharType="end"/>
            </w:r>
          </w:hyperlink>
        </w:p>
        <w:p w14:paraId="2F778C99" w14:textId="662B9880" w:rsidR="00A528E2" w:rsidRDefault="00787EC0">
          <w:pPr>
            <w:pStyle w:val="TOC1"/>
            <w:tabs>
              <w:tab w:val="right" w:leader="dot" w:pos="9350"/>
            </w:tabs>
            <w:rPr>
              <w:noProof/>
            </w:rPr>
          </w:pPr>
          <w:hyperlink w:anchor="_Toc492641109" w:history="1">
            <w:r w:rsidR="00A528E2" w:rsidRPr="00710230">
              <w:rPr>
                <w:rStyle w:val="Hyperlink"/>
                <w:noProof/>
              </w:rPr>
              <w:t>Conclusion</w:t>
            </w:r>
            <w:r w:rsidR="00A528E2">
              <w:rPr>
                <w:noProof/>
                <w:webHidden/>
              </w:rPr>
              <w:tab/>
            </w:r>
            <w:r w:rsidR="00A528E2">
              <w:rPr>
                <w:noProof/>
                <w:webHidden/>
              </w:rPr>
              <w:fldChar w:fldCharType="begin"/>
            </w:r>
            <w:r w:rsidR="00A528E2">
              <w:rPr>
                <w:noProof/>
                <w:webHidden/>
              </w:rPr>
              <w:instrText xml:space="preserve"> PAGEREF _Toc492641109 \h </w:instrText>
            </w:r>
            <w:r w:rsidR="00A528E2">
              <w:rPr>
                <w:noProof/>
                <w:webHidden/>
              </w:rPr>
            </w:r>
            <w:r w:rsidR="00A528E2">
              <w:rPr>
                <w:noProof/>
                <w:webHidden/>
              </w:rPr>
              <w:fldChar w:fldCharType="separate"/>
            </w:r>
            <w:r w:rsidR="00A528E2">
              <w:rPr>
                <w:noProof/>
                <w:webHidden/>
              </w:rPr>
              <w:t>19</w:t>
            </w:r>
            <w:r w:rsidR="00A528E2">
              <w:rPr>
                <w:noProof/>
                <w:webHidden/>
              </w:rPr>
              <w:fldChar w:fldCharType="end"/>
            </w:r>
          </w:hyperlink>
        </w:p>
        <w:p w14:paraId="472AB09E" w14:textId="09483502" w:rsidR="002E3A33" w:rsidRDefault="008D3DD0">
          <w:r>
            <w:rPr>
              <w:b/>
              <w:bCs/>
              <w:noProof/>
            </w:rPr>
            <w:fldChar w:fldCharType="end"/>
          </w:r>
        </w:p>
      </w:sdtContent>
    </w:sdt>
    <w:p w14:paraId="4BC67750" w14:textId="77777777" w:rsidR="002E3A33" w:rsidRDefault="002E3A33"/>
    <w:p w14:paraId="17DC10B5" w14:textId="77777777" w:rsidR="002E3A33" w:rsidRDefault="002E3A33">
      <w:pPr>
        <w:spacing w:after="160" w:line="259" w:lineRule="auto"/>
      </w:pPr>
      <w:r>
        <w:br w:type="page"/>
      </w:r>
    </w:p>
    <w:p w14:paraId="70799EA8" w14:textId="4C1B4E76" w:rsidR="007560F4" w:rsidRDefault="00CC2CB1" w:rsidP="00033B13">
      <w:pPr>
        <w:pStyle w:val="AstonHeading1"/>
      </w:pPr>
      <w:bookmarkStart w:id="1" w:name="_Toc492641096"/>
      <w:r w:rsidRPr="004F0302">
        <w:lastRenderedPageBreak/>
        <w:t>Introduction</w:t>
      </w:r>
      <w:bookmarkEnd w:id="1"/>
    </w:p>
    <w:p w14:paraId="7B52CCFC" w14:textId="74F20F54" w:rsidR="00CC2CB1" w:rsidRDefault="00B23586" w:rsidP="00CC2CB1">
      <w:r>
        <w:t xml:space="preserve">In this lab, we are going to walk through the first Guest Access use case which is </w:t>
      </w:r>
      <w:proofErr w:type="spellStart"/>
      <w:r>
        <w:t>hostspot</w:t>
      </w:r>
      <w:proofErr w:type="spellEnd"/>
      <w:r>
        <w:t>. This is a quick and easy way to set up guest access.</w:t>
      </w:r>
    </w:p>
    <w:p w14:paraId="0542EFCC" w14:textId="7A8BF451" w:rsidR="00B23586" w:rsidRDefault="00B23586" w:rsidP="00CC2CB1"/>
    <w:p w14:paraId="6628CB26" w14:textId="57CC9D8B" w:rsidR="00B23586" w:rsidRDefault="00B23586" w:rsidP="00CC2CB1"/>
    <w:p w14:paraId="5FC4AF2B" w14:textId="3C1ECD94" w:rsidR="00B23586" w:rsidRDefault="00B23586" w:rsidP="00CC2CB1"/>
    <w:p w14:paraId="04C17D16" w14:textId="1288806A" w:rsidR="00B23586" w:rsidRDefault="00B23586" w:rsidP="00CC2CB1"/>
    <w:p w14:paraId="19B30F8B" w14:textId="1F410022" w:rsidR="00B23586" w:rsidRDefault="00B23586" w:rsidP="00CC2CB1"/>
    <w:p w14:paraId="1BAED3B3" w14:textId="77777777" w:rsidR="00B23586" w:rsidRDefault="00B23586" w:rsidP="00CC2CB1"/>
    <w:p w14:paraId="0A44E6D8" w14:textId="46C052B9" w:rsidR="00B23586" w:rsidRDefault="00B23586" w:rsidP="00B23586">
      <w:pPr>
        <w:pStyle w:val="AstonHeading2"/>
      </w:pPr>
      <w:bookmarkStart w:id="2" w:name="_Toc492641097"/>
      <w:r>
        <w:lastRenderedPageBreak/>
        <w:t>Lab Diagram</w:t>
      </w:r>
      <w:bookmarkEnd w:id="2"/>
    </w:p>
    <w:p w14:paraId="5B3258EC" w14:textId="14D6C2A0" w:rsidR="00B23586" w:rsidRDefault="00B23586" w:rsidP="00B23586">
      <w:r>
        <w:object w:dxaOrig="11833" w:dyaOrig="10933" w14:anchorId="596CC8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32.6pt" o:ole="">
            <v:imagedata r:id="rId11" o:title=""/>
          </v:shape>
          <o:OLEObject Type="Embed" ProgID="Visio.Drawing.15" ShapeID="_x0000_i1025" DrawAspect="Content" ObjectID="_1647628863" r:id="rId12"/>
        </w:object>
      </w:r>
    </w:p>
    <w:p w14:paraId="2BB7F6B1" w14:textId="77777777" w:rsidR="00CC2CB1" w:rsidRDefault="00CC2CB1">
      <w:pPr>
        <w:spacing w:after="160" w:line="259" w:lineRule="auto"/>
      </w:pPr>
      <w:r>
        <w:br w:type="page"/>
      </w:r>
    </w:p>
    <w:p w14:paraId="1DCB540B" w14:textId="1B82EF28" w:rsidR="00CC2CB1" w:rsidRDefault="00BB0D73" w:rsidP="00033B13">
      <w:pPr>
        <w:pStyle w:val="AstonHeading1"/>
      </w:pPr>
      <w:bookmarkStart w:id="3" w:name="_Toc492641098"/>
      <w:r>
        <w:lastRenderedPageBreak/>
        <w:t>WLC Configuration</w:t>
      </w:r>
      <w:bookmarkEnd w:id="3"/>
    </w:p>
    <w:p w14:paraId="091D9D5D" w14:textId="1E7DB533" w:rsidR="00FE1E52" w:rsidRDefault="00FE1E52" w:rsidP="00033B13">
      <w:pPr>
        <w:pStyle w:val="AstonHeading1"/>
      </w:pPr>
    </w:p>
    <w:p w14:paraId="579D297C" w14:textId="78ADD38C" w:rsidR="00FE1E52" w:rsidRDefault="00FE1E52" w:rsidP="00FE1E52">
      <w:pPr>
        <w:pStyle w:val="AstonHeading2"/>
      </w:pPr>
      <w:bookmarkStart w:id="4" w:name="_Toc492641099"/>
      <w:r>
        <w:t>Add ACL</w:t>
      </w:r>
      <w:bookmarkEnd w:id="4"/>
    </w:p>
    <w:p w14:paraId="4E12B459" w14:textId="04501C53" w:rsidR="00CC2CB1" w:rsidRDefault="00FE1E52" w:rsidP="00CC2CB1">
      <w:r>
        <w:t>We ne</w:t>
      </w:r>
      <w:r w:rsidR="00C132D4">
        <w:t>ed to create an ACL on the WLC t</w:t>
      </w:r>
      <w:r>
        <w:t>o only allow internet access for our</w:t>
      </w:r>
      <w:r w:rsidR="009773D0">
        <w:t xml:space="preserve"> wireless</w:t>
      </w:r>
      <w:r>
        <w:t xml:space="preserve"> guests. Log in to the </w:t>
      </w:r>
      <w:r w:rsidR="009773D0">
        <w:t xml:space="preserve">WLC and go to </w:t>
      </w:r>
      <w:r w:rsidR="009773D0" w:rsidRPr="009773D0">
        <w:rPr>
          <w:b/>
        </w:rPr>
        <w:t>Security &gt; Access Control Lists</w:t>
      </w:r>
      <w:r w:rsidR="009773D0">
        <w:t xml:space="preserve"> and add an ACL called </w:t>
      </w:r>
      <w:r w:rsidR="009773D0" w:rsidRPr="009773D0">
        <w:rPr>
          <w:b/>
        </w:rPr>
        <w:t>INTERNET-ONLY</w:t>
      </w:r>
      <w:r w:rsidR="009773D0">
        <w:t xml:space="preserve"> with the following entries:</w:t>
      </w:r>
    </w:p>
    <w:p w14:paraId="2F3E6215" w14:textId="138F2E5A" w:rsidR="009773D0" w:rsidRDefault="009773D0" w:rsidP="00CC2CB1">
      <w:r>
        <w:rPr>
          <w:noProof/>
        </w:rPr>
        <w:drawing>
          <wp:inline distT="0" distB="0" distL="0" distR="0" wp14:anchorId="7CDEBBCD" wp14:editId="08435491">
            <wp:extent cx="5943600" cy="324993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249930"/>
                    </a:xfrm>
                    <a:prstGeom prst="rect">
                      <a:avLst/>
                    </a:prstGeom>
                  </pic:spPr>
                </pic:pic>
              </a:graphicData>
            </a:graphic>
          </wp:inline>
        </w:drawing>
      </w:r>
    </w:p>
    <w:p w14:paraId="76F1F65A" w14:textId="77777777" w:rsidR="009773D0" w:rsidRDefault="009773D0" w:rsidP="00CC2CB1"/>
    <w:p w14:paraId="4BE39B53" w14:textId="7568AB75" w:rsidR="009773D0" w:rsidRDefault="009773D0" w:rsidP="00CC2CB1">
      <w:r>
        <w:t xml:space="preserve">Then </w:t>
      </w:r>
      <w:r w:rsidRPr="00A270D7">
        <w:rPr>
          <w:b/>
        </w:rPr>
        <w:t>Save</w:t>
      </w:r>
      <w:r>
        <w:t xml:space="preserve"> your Configuration.</w:t>
      </w:r>
    </w:p>
    <w:p w14:paraId="4B869473" w14:textId="2B508B0D" w:rsidR="009773D0" w:rsidRDefault="009773D0" w:rsidP="00CC2CB1"/>
    <w:p w14:paraId="4BF347BD" w14:textId="17BBF432" w:rsidR="009773D0" w:rsidRDefault="009773D0" w:rsidP="00CC2CB1"/>
    <w:p w14:paraId="2093DFE8" w14:textId="753AB5A1" w:rsidR="009773D0" w:rsidRDefault="009773D0" w:rsidP="00CC2CB1"/>
    <w:p w14:paraId="6856DE04" w14:textId="6F715C89" w:rsidR="009773D0" w:rsidRDefault="009773D0" w:rsidP="00CC2CB1"/>
    <w:p w14:paraId="6AF7F2D8" w14:textId="03B7C0E2" w:rsidR="009773D0" w:rsidRDefault="009773D0" w:rsidP="00CC2CB1"/>
    <w:p w14:paraId="3B6F4E22" w14:textId="6AA22DAB" w:rsidR="009773D0" w:rsidRDefault="009773D0" w:rsidP="00CC2CB1"/>
    <w:p w14:paraId="6ABEFBF2" w14:textId="54A0B6C6" w:rsidR="009773D0" w:rsidRDefault="009773D0" w:rsidP="00CC2CB1"/>
    <w:p w14:paraId="3490BFCB" w14:textId="1F7523D6" w:rsidR="009773D0" w:rsidRDefault="009773D0" w:rsidP="009773D0">
      <w:pPr>
        <w:pStyle w:val="AstonHeading1"/>
      </w:pPr>
      <w:bookmarkStart w:id="5" w:name="_Toc492641100"/>
      <w:r>
        <w:lastRenderedPageBreak/>
        <w:t>ISE Configuration</w:t>
      </w:r>
      <w:bookmarkEnd w:id="5"/>
    </w:p>
    <w:p w14:paraId="6BEC8F79" w14:textId="031FCE06" w:rsidR="009773D0" w:rsidRDefault="009773D0" w:rsidP="009773D0">
      <w:pPr>
        <w:pStyle w:val="AstonHeading1"/>
      </w:pPr>
    </w:p>
    <w:p w14:paraId="762F73C6" w14:textId="0727210F" w:rsidR="009773D0" w:rsidRDefault="009773D0" w:rsidP="009773D0">
      <w:pPr>
        <w:pStyle w:val="AstonHeading2"/>
      </w:pPr>
      <w:bookmarkStart w:id="6" w:name="_Toc492641101"/>
      <w:r>
        <w:t>Identity Groups</w:t>
      </w:r>
      <w:bookmarkEnd w:id="6"/>
    </w:p>
    <w:p w14:paraId="032BE118" w14:textId="30F2E92A" w:rsidR="009773D0" w:rsidRDefault="00303BF1" w:rsidP="009773D0">
      <w:r>
        <w:t>W</w:t>
      </w:r>
      <w:r w:rsidR="009773D0">
        <w:t xml:space="preserve">e could just use the </w:t>
      </w:r>
      <w:proofErr w:type="spellStart"/>
      <w:r w:rsidR="009773D0">
        <w:t>GuestEndpoints</w:t>
      </w:r>
      <w:proofErr w:type="spellEnd"/>
      <w:r w:rsidR="009773D0">
        <w:t xml:space="preserve"> group but</w:t>
      </w:r>
      <w:r>
        <w:t xml:space="preserve"> to provide a little more flexibility we are going to create a</w:t>
      </w:r>
      <w:r w:rsidR="00C0246F">
        <w:t>n</w:t>
      </w:r>
      <w:r>
        <w:t xml:space="preserve"> Identity Group called </w:t>
      </w:r>
      <w:r w:rsidRPr="00303BF1">
        <w:rPr>
          <w:b/>
        </w:rPr>
        <w:t>ASTON-HOTSPOT-ENDPOINTS</w:t>
      </w:r>
      <w:r>
        <w:t xml:space="preserve">. Go to </w:t>
      </w:r>
      <w:r w:rsidRPr="00303BF1">
        <w:rPr>
          <w:b/>
        </w:rPr>
        <w:t>Work Centers &gt; Guest Access &gt; Identity Groups &gt; Endpoint Identity Groups</w:t>
      </w:r>
      <w:r>
        <w:t xml:space="preserve">. Hit </w:t>
      </w:r>
      <w:r w:rsidRPr="00303BF1">
        <w:rPr>
          <w:b/>
        </w:rPr>
        <w:t>Add</w:t>
      </w:r>
      <w:r w:rsidR="00C0246F">
        <w:t xml:space="preserve"> and give</w:t>
      </w:r>
      <w:r w:rsidR="007A11CC">
        <w:t xml:space="preserve"> it</w:t>
      </w:r>
      <w:r w:rsidR="00C0246F">
        <w:t xml:space="preserve"> the name stated below</w:t>
      </w:r>
      <w:r w:rsidR="007A11CC">
        <w:t xml:space="preserve">. Then </w:t>
      </w:r>
      <w:r w:rsidR="007A11CC" w:rsidRPr="007A11CC">
        <w:rPr>
          <w:b/>
        </w:rPr>
        <w:t>Submit</w:t>
      </w:r>
      <w:r w:rsidR="007A11CC">
        <w:t>.</w:t>
      </w:r>
    </w:p>
    <w:p w14:paraId="67228FDC" w14:textId="0BAF090E" w:rsidR="00303BF1" w:rsidRDefault="00303BF1" w:rsidP="009773D0">
      <w:r>
        <w:rPr>
          <w:noProof/>
        </w:rPr>
        <w:drawing>
          <wp:inline distT="0" distB="0" distL="0" distR="0" wp14:anchorId="4529ECA4" wp14:editId="7468381A">
            <wp:extent cx="2838450" cy="9048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38450" cy="904875"/>
                    </a:xfrm>
                    <a:prstGeom prst="rect">
                      <a:avLst/>
                    </a:prstGeom>
                  </pic:spPr>
                </pic:pic>
              </a:graphicData>
            </a:graphic>
          </wp:inline>
        </w:drawing>
      </w:r>
    </w:p>
    <w:p w14:paraId="54FB04F9" w14:textId="64B94D38" w:rsidR="00303EDD" w:rsidRDefault="00303EDD" w:rsidP="009773D0"/>
    <w:p w14:paraId="33D45515" w14:textId="59B394B5" w:rsidR="00303EDD" w:rsidRDefault="00303EDD" w:rsidP="009773D0">
      <w:r>
        <w:t xml:space="preserve">By default, once ISE learns a MAC address it will stay in the database forever. We don’t want a guest who may have been to our site once or twice to waste space in the database. </w:t>
      </w:r>
      <w:r w:rsidR="00F51F6D">
        <w:t>In ISE there something called Endpoint purging. You have other conditions that you can purge endpoints on but we are going to create a rule that purges endpoints after being inactive for 7 days.</w:t>
      </w:r>
    </w:p>
    <w:p w14:paraId="595CD079" w14:textId="7BBB9F35" w:rsidR="00F51F6D" w:rsidRDefault="00F51F6D" w:rsidP="009773D0">
      <w:r>
        <w:t xml:space="preserve">Go to </w:t>
      </w:r>
      <w:r w:rsidRPr="00F51F6D">
        <w:rPr>
          <w:b/>
        </w:rPr>
        <w:t>Administration &gt; Identity Management &gt; Settings &gt; Endpoint Purge</w:t>
      </w:r>
      <w:r>
        <w:t>. Insert a new rule</w:t>
      </w:r>
      <w:r w:rsidR="008C5054">
        <w:t xml:space="preserve"> in the Purge Policy Set</w:t>
      </w:r>
      <w:r>
        <w:t xml:space="preserve"> and name it </w:t>
      </w:r>
      <w:r w:rsidRPr="00F51F6D">
        <w:rPr>
          <w:b/>
        </w:rPr>
        <w:t>HOTSPOT-PURGE</w:t>
      </w:r>
      <w:r>
        <w:t xml:space="preserve">. The conditions we want to match on are </w:t>
      </w:r>
      <w:r w:rsidRPr="00303EDD">
        <w:rPr>
          <w:b/>
        </w:rPr>
        <w:t xml:space="preserve">Endpoint Identity </w:t>
      </w:r>
      <w:proofErr w:type="spellStart"/>
      <w:proofErr w:type="gramStart"/>
      <w:r w:rsidRPr="00303EDD">
        <w:rPr>
          <w:b/>
        </w:rPr>
        <w:t>Group:ASTON</w:t>
      </w:r>
      <w:proofErr w:type="gramEnd"/>
      <w:r w:rsidRPr="00303EDD">
        <w:rPr>
          <w:b/>
        </w:rPr>
        <w:t>-HOTSPOT-ENDPOINTS</w:t>
      </w:r>
      <w:proofErr w:type="spellEnd"/>
      <w:r>
        <w:rPr>
          <w:b/>
        </w:rPr>
        <w:t xml:space="preserve"> </w:t>
      </w:r>
      <w:r w:rsidRPr="00F51F6D">
        <w:t xml:space="preserve">and </w:t>
      </w:r>
      <w:proofErr w:type="spellStart"/>
      <w:r w:rsidRPr="00F51F6D">
        <w:rPr>
          <w:b/>
        </w:rPr>
        <w:t>ENDPOINTPURGE:InactiveDays</w:t>
      </w:r>
      <w:proofErr w:type="spellEnd"/>
      <w:r w:rsidRPr="00F51F6D">
        <w:rPr>
          <w:b/>
        </w:rPr>
        <w:t xml:space="preserve"> GREATERTHAN 7</w:t>
      </w:r>
      <w:r>
        <w:t>.</w:t>
      </w:r>
    </w:p>
    <w:p w14:paraId="7D950FF5" w14:textId="4F585ADA" w:rsidR="00F51F6D" w:rsidRPr="00F51F6D" w:rsidRDefault="00F51F6D" w:rsidP="009773D0">
      <w:r>
        <w:rPr>
          <w:noProof/>
        </w:rPr>
        <w:drawing>
          <wp:inline distT="0" distB="0" distL="0" distR="0" wp14:anchorId="0BA24760" wp14:editId="3B09307A">
            <wp:extent cx="5943600" cy="379095"/>
            <wp:effectExtent l="0" t="0" r="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79095"/>
                    </a:xfrm>
                    <a:prstGeom prst="rect">
                      <a:avLst/>
                    </a:prstGeom>
                  </pic:spPr>
                </pic:pic>
              </a:graphicData>
            </a:graphic>
          </wp:inline>
        </w:drawing>
      </w:r>
    </w:p>
    <w:p w14:paraId="0128C938" w14:textId="1DC76CBA" w:rsidR="00303BF1" w:rsidRDefault="00303BF1" w:rsidP="009773D0"/>
    <w:p w14:paraId="06A2ED05" w14:textId="2BFB0552" w:rsidR="00303BF1" w:rsidRDefault="00303BF1" w:rsidP="009773D0"/>
    <w:p w14:paraId="5807F500" w14:textId="4F1AFCC1" w:rsidR="00303BF1" w:rsidRDefault="00303BF1" w:rsidP="00303BF1">
      <w:pPr>
        <w:pStyle w:val="AstonHeading2"/>
      </w:pPr>
      <w:bookmarkStart w:id="7" w:name="_Toc492641102"/>
      <w:r>
        <w:t>Portals &amp; Components</w:t>
      </w:r>
      <w:bookmarkEnd w:id="7"/>
    </w:p>
    <w:p w14:paraId="11E7D11F" w14:textId="7B8775C3" w:rsidR="00303BF1" w:rsidRDefault="00303BF1" w:rsidP="00303BF1">
      <w:r>
        <w:t xml:space="preserve">Go to </w:t>
      </w:r>
      <w:r w:rsidR="007A11CC" w:rsidRPr="007A11CC">
        <w:rPr>
          <w:b/>
        </w:rPr>
        <w:t>Work Centers &gt; Guest Access &gt;</w:t>
      </w:r>
      <w:r w:rsidR="007A11CC">
        <w:t xml:space="preserve"> </w:t>
      </w:r>
      <w:r w:rsidRPr="00303BF1">
        <w:rPr>
          <w:b/>
        </w:rPr>
        <w:t>Portals &amp; Components &gt; Guest Portals</w:t>
      </w:r>
      <w:r>
        <w:t xml:space="preserve">. Click on the </w:t>
      </w:r>
      <w:r w:rsidRPr="00303BF1">
        <w:rPr>
          <w:b/>
        </w:rPr>
        <w:t>Hotspot Guest Portal (default)</w:t>
      </w:r>
      <w:r>
        <w:rPr>
          <w:b/>
        </w:rPr>
        <w:t xml:space="preserve"> </w:t>
      </w:r>
      <w:r w:rsidRPr="00303BF1">
        <w:t>to highlight it</w:t>
      </w:r>
      <w:r>
        <w:t xml:space="preserve"> and hit </w:t>
      </w:r>
      <w:r w:rsidRPr="00303BF1">
        <w:rPr>
          <w:b/>
        </w:rPr>
        <w:t>Duplicate</w:t>
      </w:r>
      <w:r w:rsidR="007A11CC">
        <w:rPr>
          <w:b/>
        </w:rPr>
        <w:t xml:space="preserve"> </w:t>
      </w:r>
      <w:r w:rsidR="007A11CC" w:rsidRPr="007A11CC">
        <w:t>then click into it</w:t>
      </w:r>
      <w:r>
        <w:t xml:space="preserve">. </w:t>
      </w:r>
    </w:p>
    <w:p w14:paraId="713CA332" w14:textId="1F20B294" w:rsidR="00303BF1" w:rsidRDefault="00303BF1" w:rsidP="00303BF1">
      <w:r>
        <w:t xml:space="preserve">Name the new Portal </w:t>
      </w:r>
      <w:r w:rsidRPr="00925FB9">
        <w:rPr>
          <w:b/>
        </w:rPr>
        <w:t>ASTON-HOTSPOT-GUEST-PORTAL</w:t>
      </w:r>
      <w:r w:rsidR="00925FB9">
        <w:t xml:space="preserve">. Expand </w:t>
      </w:r>
      <w:r w:rsidR="00925FB9" w:rsidRPr="00925FB9">
        <w:rPr>
          <w:b/>
        </w:rPr>
        <w:t>Portal Settings</w:t>
      </w:r>
      <w:r w:rsidR="00925FB9">
        <w:t xml:space="preserve">. We want to change the </w:t>
      </w:r>
      <w:r w:rsidR="00925FB9" w:rsidRPr="00925FB9">
        <w:rPr>
          <w:b/>
        </w:rPr>
        <w:t>Endpoint Identity Group</w:t>
      </w:r>
      <w:r w:rsidR="00925FB9">
        <w:t xml:space="preserve"> to the one we just created </w:t>
      </w:r>
      <w:r w:rsidR="00925FB9" w:rsidRPr="00925FB9">
        <w:rPr>
          <w:b/>
        </w:rPr>
        <w:t>ASTON-HOTSPOT-ENDPOINTS</w:t>
      </w:r>
      <w:r w:rsidR="00925FB9">
        <w:t>.</w:t>
      </w:r>
    </w:p>
    <w:p w14:paraId="446FA804" w14:textId="6D27F504" w:rsidR="00925FB9" w:rsidRDefault="00925FB9" w:rsidP="00303BF1">
      <w:r>
        <w:rPr>
          <w:noProof/>
        </w:rPr>
        <w:drawing>
          <wp:inline distT="0" distB="0" distL="0" distR="0" wp14:anchorId="6CD11D04" wp14:editId="2D531B64">
            <wp:extent cx="4162425" cy="7905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62425" cy="790575"/>
                    </a:xfrm>
                    <a:prstGeom prst="rect">
                      <a:avLst/>
                    </a:prstGeom>
                  </pic:spPr>
                </pic:pic>
              </a:graphicData>
            </a:graphic>
          </wp:inline>
        </w:drawing>
      </w:r>
    </w:p>
    <w:p w14:paraId="30E42031" w14:textId="75A83B4C" w:rsidR="00925FB9" w:rsidRDefault="00925FB9" w:rsidP="00303BF1">
      <w:r>
        <w:lastRenderedPageBreak/>
        <w:t xml:space="preserve">Expand the </w:t>
      </w:r>
      <w:r w:rsidRPr="00925FB9">
        <w:rPr>
          <w:b/>
        </w:rPr>
        <w:t>AUP</w:t>
      </w:r>
      <w:r>
        <w:t xml:space="preserve"> page settings. Let’s make guests use an access code when they log in rather than leaving it wide open. Check all three checkboxes and for the access code use </w:t>
      </w:r>
      <w:proofErr w:type="spellStart"/>
      <w:r w:rsidRPr="00925FB9">
        <w:rPr>
          <w:b/>
        </w:rPr>
        <w:t>coldasISE</w:t>
      </w:r>
      <w:proofErr w:type="spellEnd"/>
      <w:r>
        <w:t xml:space="preserve">. </w:t>
      </w:r>
    </w:p>
    <w:p w14:paraId="51F7DC1A" w14:textId="5F97A62E" w:rsidR="00925FB9" w:rsidRDefault="00925FB9" w:rsidP="00303BF1">
      <w:r>
        <w:rPr>
          <w:noProof/>
        </w:rPr>
        <w:drawing>
          <wp:inline distT="0" distB="0" distL="0" distR="0" wp14:anchorId="26788DA6" wp14:editId="79DED7A4">
            <wp:extent cx="3028950" cy="1295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28950" cy="1295400"/>
                    </a:xfrm>
                    <a:prstGeom prst="rect">
                      <a:avLst/>
                    </a:prstGeom>
                  </pic:spPr>
                </pic:pic>
              </a:graphicData>
            </a:graphic>
          </wp:inline>
        </w:drawing>
      </w:r>
    </w:p>
    <w:p w14:paraId="57CF171D" w14:textId="643E05AD" w:rsidR="00925FB9" w:rsidRDefault="00CB1776" w:rsidP="00303BF1">
      <w:r>
        <w:t xml:space="preserve">After the Guest authenticates, let’s send the user to astontech.com. Expand </w:t>
      </w:r>
      <w:r w:rsidRPr="00CB1776">
        <w:rPr>
          <w:b/>
        </w:rPr>
        <w:t>Authentication Success Settings</w:t>
      </w:r>
      <w:r>
        <w:t xml:space="preserve"> and hit the </w:t>
      </w:r>
      <w:r w:rsidRPr="00CB1776">
        <w:rPr>
          <w:b/>
        </w:rPr>
        <w:t>URL</w:t>
      </w:r>
      <w:r>
        <w:t xml:space="preserve"> radio button and add </w:t>
      </w:r>
      <w:r w:rsidR="00D40E5C">
        <w:rPr>
          <w:b/>
        </w:rPr>
        <w:t>cisco</w:t>
      </w:r>
      <w:r w:rsidRPr="00CB1776">
        <w:rPr>
          <w:b/>
        </w:rPr>
        <w:t>.com</w:t>
      </w:r>
      <w:r>
        <w:t>.</w:t>
      </w:r>
    </w:p>
    <w:p w14:paraId="3DE829D4" w14:textId="1D0DAB06" w:rsidR="00CB1776" w:rsidRDefault="00D40E5C" w:rsidP="00303BF1">
      <w:r>
        <w:rPr>
          <w:noProof/>
        </w:rPr>
        <w:drawing>
          <wp:inline distT="0" distB="0" distL="0" distR="0" wp14:anchorId="5DDFC396" wp14:editId="6C5F3F56">
            <wp:extent cx="3429000" cy="17811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29000" cy="1781175"/>
                    </a:xfrm>
                    <a:prstGeom prst="rect">
                      <a:avLst/>
                    </a:prstGeom>
                  </pic:spPr>
                </pic:pic>
              </a:graphicData>
            </a:graphic>
          </wp:inline>
        </w:drawing>
      </w:r>
    </w:p>
    <w:p w14:paraId="1A9EE69F" w14:textId="5174D663" w:rsidR="00CB1776" w:rsidRDefault="00CB1776" w:rsidP="00303BF1"/>
    <w:p w14:paraId="0A5170CE" w14:textId="1524094E" w:rsidR="00CB1776" w:rsidRDefault="00CB1776" w:rsidP="00303BF1">
      <w:r>
        <w:t xml:space="preserve">Then go to the top and hit </w:t>
      </w:r>
      <w:r w:rsidRPr="00CB1776">
        <w:rPr>
          <w:b/>
        </w:rPr>
        <w:t>Save</w:t>
      </w:r>
      <w:r>
        <w:t>.</w:t>
      </w:r>
    </w:p>
    <w:p w14:paraId="75C9C674" w14:textId="2D24F67D" w:rsidR="00CB1776" w:rsidRDefault="00CB1776" w:rsidP="00303BF1"/>
    <w:p w14:paraId="7E10D294" w14:textId="067EE500" w:rsidR="00F51F6D" w:rsidRDefault="00F51F6D" w:rsidP="00303BF1"/>
    <w:p w14:paraId="4D23E021" w14:textId="0D773B3F" w:rsidR="00F51F6D" w:rsidRDefault="00F51F6D" w:rsidP="00303BF1"/>
    <w:p w14:paraId="322897C9" w14:textId="24CCB483" w:rsidR="00F51F6D" w:rsidRDefault="00F51F6D" w:rsidP="00303BF1"/>
    <w:p w14:paraId="5C35D7A3" w14:textId="60F0336D" w:rsidR="00F51F6D" w:rsidRDefault="00F51F6D" w:rsidP="00303BF1"/>
    <w:p w14:paraId="79F1BDA0" w14:textId="63BC284B" w:rsidR="00F51F6D" w:rsidRDefault="00F51F6D" w:rsidP="00303BF1"/>
    <w:p w14:paraId="4462A4B4" w14:textId="285DF08F" w:rsidR="00F51F6D" w:rsidRDefault="00F51F6D" w:rsidP="00303BF1"/>
    <w:p w14:paraId="36E262A9" w14:textId="77777777" w:rsidR="00F51F6D" w:rsidRDefault="00F51F6D" w:rsidP="00303BF1"/>
    <w:p w14:paraId="5A7F2F9C" w14:textId="110B9B1F" w:rsidR="00CB1776" w:rsidRDefault="00CB1776" w:rsidP="00CB1776">
      <w:pPr>
        <w:pStyle w:val="AstonHeading2"/>
      </w:pPr>
      <w:bookmarkStart w:id="8" w:name="_Toc492641103"/>
      <w:r>
        <w:lastRenderedPageBreak/>
        <w:t>Policy Elements</w:t>
      </w:r>
      <w:bookmarkEnd w:id="8"/>
    </w:p>
    <w:p w14:paraId="054AA3EC" w14:textId="1CEFC569" w:rsidR="00CB1776" w:rsidRDefault="00A270D7" w:rsidP="00CB1776">
      <w:r>
        <w:t>Just like with the WLC we need an ACL to send to the switch to only allow internet access</w:t>
      </w:r>
      <w:r w:rsidR="007A11CC">
        <w:t xml:space="preserve"> for wired devices</w:t>
      </w:r>
      <w:r>
        <w:t xml:space="preserve">. </w:t>
      </w:r>
      <w:r w:rsidR="00CB1776">
        <w:t xml:space="preserve">Go to </w:t>
      </w:r>
      <w:r w:rsidR="00CB1776" w:rsidRPr="007A11CC">
        <w:rPr>
          <w:b/>
        </w:rPr>
        <w:t>Policy Elements &gt; Results &gt; Downloadable ACLs</w:t>
      </w:r>
      <w:r w:rsidR="00D240B0">
        <w:t xml:space="preserve">. Click Add and name it </w:t>
      </w:r>
      <w:r w:rsidR="00D240B0" w:rsidRPr="007A11CC">
        <w:rPr>
          <w:b/>
        </w:rPr>
        <w:t>ASTON-INTERNET-ONLY</w:t>
      </w:r>
      <w:r w:rsidR="00D240B0">
        <w:t>. Add the following Content:</w:t>
      </w:r>
    </w:p>
    <w:p w14:paraId="4C77A85D" w14:textId="08A7C392" w:rsidR="00D240B0" w:rsidRDefault="005B676A" w:rsidP="00CB1776">
      <w:r>
        <w:rPr>
          <w:noProof/>
        </w:rPr>
        <w:drawing>
          <wp:inline distT="0" distB="0" distL="0" distR="0" wp14:anchorId="4B30850D" wp14:editId="4AEE72ED">
            <wp:extent cx="3078480" cy="2920396"/>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80526" cy="2922337"/>
                    </a:xfrm>
                    <a:prstGeom prst="rect">
                      <a:avLst/>
                    </a:prstGeom>
                  </pic:spPr>
                </pic:pic>
              </a:graphicData>
            </a:graphic>
          </wp:inline>
        </w:drawing>
      </w:r>
    </w:p>
    <w:p w14:paraId="1391A7BB" w14:textId="0C8C35F3" w:rsidR="00D240B0" w:rsidRDefault="00A270D7" w:rsidP="00CB1776">
      <w:r>
        <w:t>Now w</w:t>
      </w:r>
      <w:r w:rsidR="00D240B0">
        <w:t xml:space="preserve">e need to create two and edit two Authorization Profiles for our Hotspot policy. The New ones we create are for after the guest get authenticated we need to give them the result of our internet only ACL. We also need to edit the CWA profiles to point to our hotspot portal. </w:t>
      </w:r>
    </w:p>
    <w:p w14:paraId="28471401" w14:textId="15B42F0E" w:rsidR="00D240B0" w:rsidRDefault="00D240B0" w:rsidP="00CB1776">
      <w:r>
        <w:t>Go</w:t>
      </w:r>
      <w:r w:rsidR="00D53FCD">
        <w:t xml:space="preserve"> to </w:t>
      </w:r>
      <w:r w:rsidR="00D53FCD" w:rsidRPr="00D53FCD">
        <w:rPr>
          <w:b/>
        </w:rPr>
        <w:t>Authorization Profiles</w:t>
      </w:r>
      <w:r w:rsidR="00D53FCD">
        <w:t xml:space="preserve"> and hit </w:t>
      </w:r>
      <w:r w:rsidR="00D53FCD" w:rsidRPr="00D53FCD">
        <w:rPr>
          <w:b/>
        </w:rPr>
        <w:t>Add</w:t>
      </w:r>
      <w:r w:rsidR="00D53FCD">
        <w:t xml:space="preserve">. Name it </w:t>
      </w:r>
      <w:r w:rsidR="00D53FCD" w:rsidRPr="00D53FCD">
        <w:rPr>
          <w:b/>
        </w:rPr>
        <w:t>ASTON-WIRED-GUEST</w:t>
      </w:r>
      <w:r w:rsidR="00D53FCD">
        <w:t xml:space="preserve"> and check </w:t>
      </w:r>
      <w:r w:rsidR="00D53FCD" w:rsidRPr="00D53FCD">
        <w:rPr>
          <w:b/>
        </w:rPr>
        <w:t>DACL Name</w:t>
      </w:r>
      <w:r w:rsidR="00D53FCD">
        <w:t xml:space="preserve"> and apply </w:t>
      </w:r>
      <w:r w:rsidR="00D53FCD" w:rsidRPr="00D53FCD">
        <w:rPr>
          <w:b/>
        </w:rPr>
        <w:t>ASTON-INTERNET-ONLY</w:t>
      </w:r>
      <w:r w:rsidR="00D53FCD">
        <w:t>.</w:t>
      </w:r>
    </w:p>
    <w:p w14:paraId="72C2EF5F" w14:textId="1E9A47C5" w:rsidR="00D53FCD" w:rsidRDefault="00D53FCD" w:rsidP="00CB1776">
      <w:r>
        <w:rPr>
          <w:noProof/>
        </w:rPr>
        <w:drawing>
          <wp:inline distT="0" distB="0" distL="0" distR="0" wp14:anchorId="3B353F49" wp14:editId="23188254">
            <wp:extent cx="2926080" cy="2609572"/>
            <wp:effectExtent l="0" t="0" r="762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35606" cy="2618067"/>
                    </a:xfrm>
                    <a:prstGeom prst="rect">
                      <a:avLst/>
                    </a:prstGeom>
                  </pic:spPr>
                </pic:pic>
              </a:graphicData>
            </a:graphic>
          </wp:inline>
        </w:drawing>
      </w:r>
    </w:p>
    <w:p w14:paraId="273B7677" w14:textId="63EAD437" w:rsidR="00D53FCD" w:rsidRDefault="00D53FCD" w:rsidP="00CB1776">
      <w:r>
        <w:lastRenderedPageBreak/>
        <w:t xml:space="preserve">Add another one called </w:t>
      </w:r>
      <w:r w:rsidRPr="00D53FCD">
        <w:rPr>
          <w:b/>
        </w:rPr>
        <w:t>ASTON-WIRELESS-GUEST</w:t>
      </w:r>
      <w:r>
        <w:t xml:space="preserve"> and check </w:t>
      </w:r>
      <w:proofErr w:type="spellStart"/>
      <w:r w:rsidRPr="00D53FCD">
        <w:rPr>
          <w:b/>
        </w:rPr>
        <w:t>Airespace</w:t>
      </w:r>
      <w:proofErr w:type="spellEnd"/>
      <w:r w:rsidRPr="00D53FCD">
        <w:rPr>
          <w:b/>
        </w:rPr>
        <w:t xml:space="preserve"> ACL Name</w:t>
      </w:r>
      <w:r>
        <w:t xml:space="preserve"> and give it the name of ACL we created on the WLC, </w:t>
      </w:r>
      <w:r w:rsidRPr="00D53FCD">
        <w:rPr>
          <w:b/>
        </w:rPr>
        <w:t>INTERNET-ONLY</w:t>
      </w:r>
      <w:r>
        <w:t>.</w:t>
      </w:r>
    </w:p>
    <w:p w14:paraId="42DC1DC5" w14:textId="5330DCEB" w:rsidR="00D53FCD" w:rsidRDefault="00D53FCD" w:rsidP="00CB1776">
      <w:r>
        <w:rPr>
          <w:noProof/>
        </w:rPr>
        <w:drawing>
          <wp:inline distT="0" distB="0" distL="0" distR="0" wp14:anchorId="4BC571AE" wp14:editId="388F13DA">
            <wp:extent cx="3310063" cy="3093720"/>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19657" cy="3102687"/>
                    </a:xfrm>
                    <a:prstGeom prst="rect">
                      <a:avLst/>
                    </a:prstGeom>
                  </pic:spPr>
                </pic:pic>
              </a:graphicData>
            </a:graphic>
          </wp:inline>
        </w:drawing>
      </w:r>
    </w:p>
    <w:p w14:paraId="14980814" w14:textId="77777777" w:rsidR="00CE53FC" w:rsidRDefault="00CE53FC" w:rsidP="00CB1776"/>
    <w:p w14:paraId="3FD643AE" w14:textId="08EA5CB4" w:rsidR="00D53FCD" w:rsidRDefault="00D53FCD" w:rsidP="00CB1776">
      <w:r>
        <w:t xml:space="preserve">Now let’s edit the CWA profiles we have. </w:t>
      </w:r>
      <w:r w:rsidR="00A270D7">
        <w:t>For wired c</w:t>
      </w:r>
      <w:r>
        <w:t xml:space="preserve">lick on </w:t>
      </w:r>
      <w:r w:rsidRPr="00D53FCD">
        <w:rPr>
          <w:b/>
        </w:rPr>
        <w:t>ASTON-WIRED-CWA</w:t>
      </w:r>
      <w:r>
        <w:t xml:space="preserve">. Scroll down in the </w:t>
      </w:r>
      <w:r w:rsidRPr="00D53FCD">
        <w:rPr>
          <w:b/>
        </w:rPr>
        <w:t>Common Tasks</w:t>
      </w:r>
      <w:r>
        <w:t xml:space="preserve"> to Web Redirection and change it to Hot Spot and the value to </w:t>
      </w:r>
      <w:r w:rsidRPr="00D53FCD">
        <w:rPr>
          <w:b/>
        </w:rPr>
        <w:t>ASTON-HOTSPOT-GUEST-PORTAL</w:t>
      </w:r>
      <w:r>
        <w:t xml:space="preserve">. Then </w:t>
      </w:r>
      <w:r w:rsidRPr="00D53FCD">
        <w:rPr>
          <w:b/>
        </w:rPr>
        <w:t>Save</w:t>
      </w:r>
      <w:r>
        <w:t>.</w:t>
      </w:r>
    </w:p>
    <w:p w14:paraId="34D9FD26" w14:textId="072E82AB" w:rsidR="00D53FCD" w:rsidRDefault="00D53FCD" w:rsidP="00CB1776">
      <w:r>
        <w:rPr>
          <w:noProof/>
        </w:rPr>
        <w:drawing>
          <wp:inline distT="0" distB="0" distL="0" distR="0" wp14:anchorId="7F68B0D7" wp14:editId="3FE6B2D2">
            <wp:extent cx="5943600" cy="1322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322070"/>
                    </a:xfrm>
                    <a:prstGeom prst="rect">
                      <a:avLst/>
                    </a:prstGeom>
                  </pic:spPr>
                </pic:pic>
              </a:graphicData>
            </a:graphic>
          </wp:inline>
        </w:drawing>
      </w:r>
    </w:p>
    <w:p w14:paraId="1E578AD4" w14:textId="53596B02" w:rsidR="00CE53FC" w:rsidRDefault="00CE53FC" w:rsidP="00CB1776"/>
    <w:p w14:paraId="286B02CC" w14:textId="59AB6326" w:rsidR="00CE53FC" w:rsidRDefault="00CE53FC" w:rsidP="00CB1776"/>
    <w:p w14:paraId="1F077D1A" w14:textId="77777777" w:rsidR="00CE53FC" w:rsidRDefault="00CE53FC" w:rsidP="00CB1776"/>
    <w:p w14:paraId="511EBEF1" w14:textId="6A7B3D3C" w:rsidR="00D53FCD" w:rsidRDefault="00D53FCD" w:rsidP="00CB1776"/>
    <w:p w14:paraId="315A9F5E" w14:textId="77777777" w:rsidR="006B663D" w:rsidRDefault="00D53FCD" w:rsidP="006B663D">
      <w:r>
        <w:lastRenderedPageBreak/>
        <w:t xml:space="preserve">Now we need to the same thing for our wireless CWA profile. Click on </w:t>
      </w:r>
      <w:r w:rsidRPr="00A270D7">
        <w:rPr>
          <w:b/>
        </w:rPr>
        <w:t>ASTON-WIRELESS-CWA</w:t>
      </w:r>
      <w:r w:rsidR="006B663D">
        <w:t xml:space="preserve">. Scroll down in the </w:t>
      </w:r>
      <w:r w:rsidR="006B663D" w:rsidRPr="00D53FCD">
        <w:rPr>
          <w:b/>
        </w:rPr>
        <w:t>Common Tasks</w:t>
      </w:r>
      <w:r w:rsidR="006B663D">
        <w:t xml:space="preserve"> to </w:t>
      </w:r>
      <w:r w:rsidR="006B663D" w:rsidRPr="00A270D7">
        <w:rPr>
          <w:b/>
        </w:rPr>
        <w:t>Web Redirection</w:t>
      </w:r>
      <w:r w:rsidR="006B663D">
        <w:t xml:space="preserve"> and change it to </w:t>
      </w:r>
      <w:r w:rsidR="006B663D" w:rsidRPr="00A270D7">
        <w:rPr>
          <w:b/>
        </w:rPr>
        <w:t>Hot Spot</w:t>
      </w:r>
      <w:r w:rsidR="006B663D">
        <w:t xml:space="preserve"> and the value to </w:t>
      </w:r>
      <w:r w:rsidR="006B663D" w:rsidRPr="00D53FCD">
        <w:rPr>
          <w:b/>
        </w:rPr>
        <w:t>ASTON-HOTSPOT-GUEST-PORTAL</w:t>
      </w:r>
      <w:r w:rsidR="006B663D">
        <w:t xml:space="preserve">. Then </w:t>
      </w:r>
      <w:r w:rsidR="006B663D" w:rsidRPr="00D53FCD">
        <w:rPr>
          <w:b/>
        </w:rPr>
        <w:t>Save</w:t>
      </w:r>
      <w:r w:rsidR="006B663D">
        <w:t>.</w:t>
      </w:r>
    </w:p>
    <w:p w14:paraId="14E9134C" w14:textId="330DF543" w:rsidR="00D53FCD" w:rsidRDefault="006B663D" w:rsidP="00CB1776">
      <w:r>
        <w:rPr>
          <w:noProof/>
        </w:rPr>
        <w:drawing>
          <wp:inline distT="0" distB="0" distL="0" distR="0" wp14:anchorId="4D3BA640" wp14:editId="11D3082D">
            <wp:extent cx="5943600" cy="13684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368425"/>
                    </a:xfrm>
                    <a:prstGeom prst="rect">
                      <a:avLst/>
                    </a:prstGeom>
                  </pic:spPr>
                </pic:pic>
              </a:graphicData>
            </a:graphic>
          </wp:inline>
        </w:drawing>
      </w:r>
    </w:p>
    <w:p w14:paraId="3986D765" w14:textId="77777777" w:rsidR="00CE53FC" w:rsidRDefault="00CE53FC" w:rsidP="00CB1776"/>
    <w:p w14:paraId="0C80FF44" w14:textId="4BE76F4A" w:rsidR="006B663D" w:rsidRDefault="006B663D" w:rsidP="00CB1776"/>
    <w:p w14:paraId="08A53DCE" w14:textId="22526250" w:rsidR="006B663D" w:rsidRDefault="006B663D" w:rsidP="006B663D">
      <w:pPr>
        <w:pStyle w:val="AstonHeading2"/>
      </w:pPr>
      <w:bookmarkStart w:id="9" w:name="_Toc492641104"/>
      <w:r>
        <w:t>Policy Set</w:t>
      </w:r>
      <w:bookmarkEnd w:id="9"/>
    </w:p>
    <w:p w14:paraId="77614099" w14:textId="7C0FFF43" w:rsidR="006B663D" w:rsidRDefault="006B663D" w:rsidP="00CC2CB1">
      <w:r>
        <w:t xml:space="preserve">We have already changed the </w:t>
      </w:r>
      <w:r w:rsidRPr="00303EDD">
        <w:rPr>
          <w:b/>
        </w:rPr>
        <w:t>CWA-REDIRECT</w:t>
      </w:r>
      <w:r>
        <w:t xml:space="preserve"> policies by changing the Authorization Profile to point to our new hotspot portal. Now let’s create our policies for</w:t>
      </w:r>
      <w:r w:rsidR="00303EDD">
        <w:t xml:space="preserve"> </w:t>
      </w:r>
      <w:r w:rsidR="00A270D7">
        <w:t>after</w:t>
      </w:r>
      <w:r w:rsidR="00303EDD">
        <w:t xml:space="preserve"> a guest </w:t>
      </w:r>
      <w:r w:rsidR="00A270D7">
        <w:t>gets</w:t>
      </w:r>
      <w:r>
        <w:t xml:space="preserve"> authenticated for wired and wireless. </w:t>
      </w:r>
    </w:p>
    <w:p w14:paraId="33775C0E" w14:textId="19380EC8" w:rsidR="009773D0" w:rsidRDefault="006B663D" w:rsidP="00CC2CB1">
      <w:r>
        <w:t xml:space="preserve">Go to </w:t>
      </w:r>
      <w:r w:rsidRPr="006B663D">
        <w:rPr>
          <w:b/>
        </w:rPr>
        <w:t>Policy Sets &gt; WIRELESS</w:t>
      </w:r>
      <w:r>
        <w:t xml:space="preserve">. It’s important where we put this rule since we don’t want it to match on any of the BYOD policies that we have created previously. Click the </w:t>
      </w:r>
      <w:r w:rsidR="000C7C51">
        <w:rPr>
          <w:b/>
        </w:rPr>
        <w:t>Gear</w:t>
      </w:r>
      <w:r>
        <w:t xml:space="preserve"> on </w:t>
      </w:r>
      <w:r w:rsidRPr="00303EDD">
        <w:rPr>
          <w:b/>
        </w:rPr>
        <w:t>BYOD-DUAL-SSID-iOS</w:t>
      </w:r>
      <w:r>
        <w:t xml:space="preserve"> and </w:t>
      </w:r>
      <w:r w:rsidRPr="00303EDD">
        <w:rPr>
          <w:b/>
        </w:rPr>
        <w:t>Inset New Rule Above</w:t>
      </w:r>
      <w:r>
        <w:t xml:space="preserve">. Name it </w:t>
      </w:r>
      <w:r w:rsidRPr="00303EDD">
        <w:rPr>
          <w:b/>
        </w:rPr>
        <w:t>HOTSPOT</w:t>
      </w:r>
      <w:r>
        <w:t xml:space="preserve"> and for conditions we want to match </w:t>
      </w:r>
      <w:r w:rsidR="00303EDD">
        <w:t xml:space="preserve">on </w:t>
      </w:r>
      <w:r w:rsidR="00303EDD" w:rsidRPr="00303EDD">
        <w:rPr>
          <w:b/>
        </w:rPr>
        <w:t xml:space="preserve">Endpoint Identity </w:t>
      </w:r>
      <w:proofErr w:type="spellStart"/>
      <w:proofErr w:type="gramStart"/>
      <w:r w:rsidR="00303EDD" w:rsidRPr="00303EDD">
        <w:rPr>
          <w:b/>
        </w:rPr>
        <w:t>Group:</w:t>
      </w:r>
      <w:r w:rsidRPr="00303EDD">
        <w:rPr>
          <w:b/>
        </w:rPr>
        <w:t>ASTON</w:t>
      </w:r>
      <w:proofErr w:type="gramEnd"/>
      <w:r w:rsidRPr="00303EDD">
        <w:rPr>
          <w:b/>
        </w:rPr>
        <w:t>-HOTSPOT-ENDPOINTS</w:t>
      </w:r>
      <w:proofErr w:type="spellEnd"/>
      <w:r>
        <w:t xml:space="preserve"> and </w:t>
      </w:r>
      <w:proofErr w:type="spellStart"/>
      <w:r w:rsidRPr="00303EDD">
        <w:rPr>
          <w:b/>
        </w:rPr>
        <w:t>Normalised</w:t>
      </w:r>
      <w:proofErr w:type="spellEnd"/>
      <w:r w:rsidRPr="00303EDD">
        <w:rPr>
          <w:b/>
        </w:rPr>
        <w:t xml:space="preserve"> </w:t>
      </w:r>
      <w:proofErr w:type="spellStart"/>
      <w:r w:rsidRPr="00303EDD">
        <w:rPr>
          <w:b/>
        </w:rPr>
        <w:t>Radius:SSID</w:t>
      </w:r>
      <w:proofErr w:type="spellEnd"/>
      <w:r w:rsidRPr="00303EDD">
        <w:rPr>
          <w:b/>
        </w:rPr>
        <w:t xml:space="preserve"> CONTAINS ISE-GUEST</w:t>
      </w:r>
      <w:r w:rsidR="00697247">
        <w:rPr>
          <w:b/>
        </w:rPr>
        <w:t>-(x)</w:t>
      </w:r>
      <w:r w:rsidR="00303EDD">
        <w:t xml:space="preserve">. Then for </w:t>
      </w:r>
      <w:r w:rsidR="00303EDD" w:rsidRPr="00303EDD">
        <w:rPr>
          <w:b/>
        </w:rPr>
        <w:t>Permissions</w:t>
      </w:r>
      <w:r w:rsidR="00303EDD">
        <w:t xml:space="preserve"> give it </w:t>
      </w:r>
      <w:r w:rsidR="00303EDD" w:rsidRPr="00303EDD">
        <w:rPr>
          <w:b/>
        </w:rPr>
        <w:t>ASTON-WIRELESS-GUEST</w:t>
      </w:r>
      <w:r w:rsidR="00303EDD">
        <w:t>.</w:t>
      </w:r>
    </w:p>
    <w:p w14:paraId="7731DF88" w14:textId="17425A7C" w:rsidR="00303EDD" w:rsidRDefault="00697247" w:rsidP="00CC2CB1">
      <w:r>
        <w:rPr>
          <w:noProof/>
        </w:rPr>
        <w:drawing>
          <wp:inline distT="0" distB="0" distL="0" distR="0" wp14:anchorId="67960144" wp14:editId="01DD82D0">
            <wp:extent cx="5943600" cy="69024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690245"/>
                    </a:xfrm>
                    <a:prstGeom prst="rect">
                      <a:avLst/>
                    </a:prstGeom>
                  </pic:spPr>
                </pic:pic>
              </a:graphicData>
            </a:graphic>
          </wp:inline>
        </w:drawing>
      </w:r>
    </w:p>
    <w:p w14:paraId="6964DE1C" w14:textId="511975AE" w:rsidR="00303EDD" w:rsidRDefault="00303EDD" w:rsidP="00CC2CB1"/>
    <w:p w14:paraId="58C46E80" w14:textId="1A5A3843" w:rsidR="00303EDD" w:rsidRDefault="00303EDD" w:rsidP="00CC2CB1">
      <w:r>
        <w:t xml:space="preserve">Now go to the </w:t>
      </w:r>
      <w:r w:rsidRPr="00303EDD">
        <w:rPr>
          <w:b/>
        </w:rPr>
        <w:t>WIRED</w:t>
      </w:r>
      <w:r>
        <w:t xml:space="preserve"> Policy Set. Click on the </w:t>
      </w:r>
      <w:r w:rsidR="00697247">
        <w:rPr>
          <w:b/>
        </w:rPr>
        <w:t>Gear</w:t>
      </w:r>
      <w:r>
        <w:t xml:space="preserve"> on </w:t>
      </w:r>
      <w:r w:rsidRPr="00303EDD">
        <w:rPr>
          <w:b/>
        </w:rPr>
        <w:t>CWA-REDIRECT</w:t>
      </w:r>
      <w:r>
        <w:t xml:space="preserve"> policy and </w:t>
      </w:r>
      <w:r w:rsidRPr="00303EDD">
        <w:rPr>
          <w:b/>
        </w:rPr>
        <w:t>Insert New Rule Above</w:t>
      </w:r>
      <w:r>
        <w:t xml:space="preserve">. Name it </w:t>
      </w:r>
      <w:r w:rsidRPr="00303EDD">
        <w:rPr>
          <w:b/>
        </w:rPr>
        <w:t>HOTSPOT</w:t>
      </w:r>
      <w:r>
        <w:t xml:space="preserve"> and for conditions we want to match on </w:t>
      </w:r>
      <w:r w:rsidRPr="00303EDD">
        <w:rPr>
          <w:b/>
        </w:rPr>
        <w:t xml:space="preserve">Endpoint Identity </w:t>
      </w:r>
      <w:proofErr w:type="spellStart"/>
      <w:proofErr w:type="gramStart"/>
      <w:r w:rsidRPr="00303EDD">
        <w:rPr>
          <w:b/>
        </w:rPr>
        <w:t>Group:ASTON</w:t>
      </w:r>
      <w:proofErr w:type="gramEnd"/>
      <w:r w:rsidRPr="00303EDD">
        <w:rPr>
          <w:b/>
        </w:rPr>
        <w:t>-HOTSPOT-ENDPOINTS</w:t>
      </w:r>
      <w:proofErr w:type="spellEnd"/>
      <w:r>
        <w:t xml:space="preserve"> and </w:t>
      </w:r>
      <w:proofErr w:type="spellStart"/>
      <w:r w:rsidRPr="00303EDD">
        <w:rPr>
          <w:b/>
        </w:rPr>
        <w:t>Wired_MAB</w:t>
      </w:r>
      <w:proofErr w:type="spellEnd"/>
      <w:r>
        <w:t xml:space="preserve">. Then for </w:t>
      </w:r>
      <w:r w:rsidRPr="00303EDD">
        <w:rPr>
          <w:b/>
        </w:rPr>
        <w:t>Permissions</w:t>
      </w:r>
      <w:r>
        <w:t xml:space="preserve"> give it </w:t>
      </w:r>
      <w:r w:rsidRPr="00303EDD">
        <w:rPr>
          <w:b/>
        </w:rPr>
        <w:t>ASTON-WIRED-GUEST</w:t>
      </w:r>
      <w:r>
        <w:t>.</w:t>
      </w:r>
    </w:p>
    <w:p w14:paraId="380ADCB5" w14:textId="2FB2CF29" w:rsidR="00303EDD" w:rsidRDefault="00697247" w:rsidP="00CC2CB1">
      <w:r>
        <w:rPr>
          <w:noProof/>
        </w:rPr>
        <w:drawing>
          <wp:inline distT="0" distB="0" distL="0" distR="0" wp14:anchorId="79C22032" wp14:editId="505CB0D6">
            <wp:extent cx="5943600" cy="64579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645795"/>
                    </a:xfrm>
                    <a:prstGeom prst="rect">
                      <a:avLst/>
                    </a:prstGeom>
                  </pic:spPr>
                </pic:pic>
              </a:graphicData>
            </a:graphic>
          </wp:inline>
        </w:drawing>
      </w:r>
    </w:p>
    <w:p w14:paraId="389CCF39" w14:textId="532922DC" w:rsidR="00303EDD" w:rsidRDefault="00303EDD" w:rsidP="00CC2CB1"/>
    <w:p w14:paraId="77C49CB7" w14:textId="47BC8E30" w:rsidR="006B663D" w:rsidRDefault="008E3CB2" w:rsidP="008E3CB2">
      <w:pPr>
        <w:pStyle w:val="AstonHeading1"/>
      </w:pPr>
      <w:bookmarkStart w:id="10" w:name="_Toc492641105"/>
      <w:r>
        <w:lastRenderedPageBreak/>
        <w:t>Testing Guest Hotspot</w:t>
      </w:r>
      <w:bookmarkEnd w:id="10"/>
    </w:p>
    <w:p w14:paraId="27A7AA45" w14:textId="7BA4FFAF" w:rsidR="008E3CB2" w:rsidRDefault="008E3CB2" w:rsidP="008E3CB2">
      <w:pPr>
        <w:pStyle w:val="AstonHeading1"/>
      </w:pPr>
    </w:p>
    <w:p w14:paraId="03F1D79C" w14:textId="22CFABA6" w:rsidR="008E3CB2" w:rsidRDefault="008E3CB2" w:rsidP="008E3CB2">
      <w:pPr>
        <w:pStyle w:val="AstonHeading2"/>
      </w:pPr>
      <w:bookmarkStart w:id="11" w:name="_Toc492641106"/>
      <w:r>
        <w:t>Windows 10 Wired</w:t>
      </w:r>
      <w:bookmarkEnd w:id="11"/>
    </w:p>
    <w:p w14:paraId="1345AD38" w14:textId="083839C8" w:rsidR="00D42B59" w:rsidRDefault="00775020" w:rsidP="00CC2CB1">
      <w:r>
        <w:t xml:space="preserve">Before we start we need to make sure that none of our lab devices are in the </w:t>
      </w:r>
      <w:proofErr w:type="spellStart"/>
      <w:r>
        <w:t>RegisteredDevices</w:t>
      </w:r>
      <w:proofErr w:type="spellEnd"/>
      <w:r>
        <w:t xml:space="preserve"> identity group. Log in to  </w:t>
      </w:r>
      <w:hyperlink r:id="rId26" w:history="1">
        <w:r w:rsidR="00697247">
          <w:rPr>
            <w:rStyle w:val="Hyperlink"/>
          </w:rPr>
          <w:t>https://mydevices.lab.astontech.com/</w:t>
        </w:r>
      </w:hyperlink>
      <w:r>
        <w:t xml:space="preserve"> and delete all your devices.</w:t>
      </w:r>
      <w:r w:rsidR="00A214F5">
        <w:t xml:space="preserve"> </w:t>
      </w:r>
      <w:bookmarkStart w:id="12" w:name="_GoBack"/>
      <w:bookmarkEnd w:id="12"/>
    </w:p>
    <w:p w14:paraId="2FE84D34" w14:textId="214D7854" w:rsidR="00775020" w:rsidRDefault="00775020" w:rsidP="00CC2CB1">
      <w:r>
        <w:t>Console into LAB-PC-3. Since we want to test our wired connection disable the wireless adaptor and enable Ethernet0. On Ethernet0 check to make sure dot1x authentication is disabled.</w:t>
      </w:r>
    </w:p>
    <w:p w14:paraId="340DF8EC" w14:textId="4E64E2EE" w:rsidR="00775020" w:rsidRDefault="00775020" w:rsidP="00CC2CB1">
      <w:r>
        <w:rPr>
          <w:noProof/>
        </w:rPr>
        <w:drawing>
          <wp:inline distT="0" distB="0" distL="0" distR="0" wp14:anchorId="28A99066" wp14:editId="620EFB91">
            <wp:extent cx="2413000" cy="1280895"/>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37013" cy="1293642"/>
                    </a:xfrm>
                    <a:prstGeom prst="rect">
                      <a:avLst/>
                    </a:prstGeom>
                  </pic:spPr>
                </pic:pic>
              </a:graphicData>
            </a:graphic>
          </wp:inline>
        </w:drawing>
      </w:r>
    </w:p>
    <w:p w14:paraId="0F62A5F2" w14:textId="77777777" w:rsidR="00775020" w:rsidRDefault="00775020" w:rsidP="00CC2CB1"/>
    <w:p w14:paraId="36EADD64" w14:textId="07078C4D" w:rsidR="00775020" w:rsidRDefault="00B721F3" w:rsidP="00CC2CB1">
      <w:r>
        <w:t>If not redirect automatically, o</w:t>
      </w:r>
      <w:r w:rsidR="00775020">
        <w:t xml:space="preserve">pen a web browser and go to cisco.com. You should be redirected the Hotspot Portal. Log in </w:t>
      </w:r>
      <w:r w:rsidR="00EB3ECA">
        <w:t xml:space="preserve">with the access code </w:t>
      </w:r>
      <w:proofErr w:type="spellStart"/>
      <w:r w:rsidR="00EB3ECA" w:rsidRPr="00B721F3">
        <w:rPr>
          <w:b/>
        </w:rPr>
        <w:t>coldasISE</w:t>
      </w:r>
      <w:proofErr w:type="spellEnd"/>
      <w:r w:rsidR="00EB3ECA">
        <w:t xml:space="preserve"> and hit </w:t>
      </w:r>
      <w:r w:rsidR="00EB3ECA" w:rsidRPr="00B721F3">
        <w:rPr>
          <w:b/>
        </w:rPr>
        <w:t>Accept</w:t>
      </w:r>
      <w:r w:rsidR="00EB3ECA">
        <w:t>.</w:t>
      </w:r>
    </w:p>
    <w:p w14:paraId="24D1CB95" w14:textId="4B370789" w:rsidR="00EB3ECA" w:rsidRDefault="00775020" w:rsidP="00CC2CB1">
      <w:r>
        <w:rPr>
          <w:noProof/>
        </w:rPr>
        <w:drawing>
          <wp:inline distT="0" distB="0" distL="0" distR="0" wp14:anchorId="68E8B577" wp14:editId="4D703465">
            <wp:extent cx="4127500" cy="3348302"/>
            <wp:effectExtent l="0" t="0" r="635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37320" cy="3356268"/>
                    </a:xfrm>
                    <a:prstGeom prst="rect">
                      <a:avLst/>
                    </a:prstGeom>
                  </pic:spPr>
                </pic:pic>
              </a:graphicData>
            </a:graphic>
          </wp:inline>
        </w:drawing>
      </w:r>
    </w:p>
    <w:p w14:paraId="0E36C0AC" w14:textId="73B03CCF" w:rsidR="00EB3ECA" w:rsidRDefault="00EB3ECA" w:rsidP="00CC2CB1">
      <w:r>
        <w:t xml:space="preserve">Click </w:t>
      </w:r>
      <w:r w:rsidRPr="00B721F3">
        <w:rPr>
          <w:b/>
        </w:rPr>
        <w:t>Continue</w:t>
      </w:r>
      <w:r>
        <w:t>.</w:t>
      </w:r>
    </w:p>
    <w:p w14:paraId="4B19C14B" w14:textId="12002625" w:rsidR="00EB3ECA" w:rsidRDefault="00EB3ECA" w:rsidP="00CC2CB1">
      <w:r>
        <w:rPr>
          <w:noProof/>
        </w:rPr>
        <w:lastRenderedPageBreak/>
        <w:drawing>
          <wp:inline distT="0" distB="0" distL="0" distR="0" wp14:anchorId="515676C9" wp14:editId="2186960C">
            <wp:extent cx="2997200" cy="662172"/>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50637" cy="673978"/>
                    </a:xfrm>
                    <a:prstGeom prst="rect">
                      <a:avLst/>
                    </a:prstGeom>
                  </pic:spPr>
                </pic:pic>
              </a:graphicData>
            </a:graphic>
          </wp:inline>
        </w:drawing>
      </w:r>
    </w:p>
    <w:p w14:paraId="2AC41A8E" w14:textId="517A2493" w:rsidR="00EB3ECA" w:rsidRDefault="00EB3ECA" w:rsidP="00CC2CB1">
      <w:r>
        <w:t>You should get redirected</w:t>
      </w:r>
      <w:r w:rsidR="009A4AAD">
        <w:t xml:space="preserve"> to </w:t>
      </w:r>
      <w:r w:rsidR="005B676A">
        <w:t>cisco</w:t>
      </w:r>
      <w:r>
        <w:t>.com.</w:t>
      </w:r>
    </w:p>
    <w:p w14:paraId="37C14930" w14:textId="5FFCE36E" w:rsidR="00EB3ECA" w:rsidRDefault="005B676A" w:rsidP="00CC2CB1">
      <w:r>
        <w:rPr>
          <w:noProof/>
        </w:rPr>
        <w:drawing>
          <wp:inline distT="0" distB="0" distL="0" distR="0" wp14:anchorId="03ADDC9D" wp14:editId="3D507FEB">
            <wp:extent cx="5943600" cy="128143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281430"/>
                    </a:xfrm>
                    <a:prstGeom prst="rect">
                      <a:avLst/>
                    </a:prstGeom>
                  </pic:spPr>
                </pic:pic>
              </a:graphicData>
            </a:graphic>
          </wp:inline>
        </w:drawing>
      </w:r>
    </w:p>
    <w:p w14:paraId="75C40E31" w14:textId="5D8C1415" w:rsidR="00531BEC" w:rsidRDefault="00531BEC" w:rsidP="00CC2CB1"/>
    <w:p w14:paraId="61EB4484" w14:textId="32912BCA" w:rsidR="00531BEC" w:rsidRDefault="00531BEC" w:rsidP="00CC2CB1">
      <w:r>
        <w:t>You should have access to the internet but not anything internal</w:t>
      </w:r>
      <w:r w:rsidR="000C6779">
        <w:t xml:space="preserve"> except</w:t>
      </w:r>
      <w:r w:rsidR="00B721F3">
        <w:t xml:space="preserve"> ISE</w:t>
      </w:r>
      <w:r>
        <w:t xml:space="preserve">. Try to ping some of our internal IPs like its gateway 172.16.11.1 or the AD server 172.16.100.20. </w:t>
      </w:r>
    </w:p>
    <w:p w14:paraId="51DB8010" w14:textId="2D681077" w:rsidR="00EB3ECA" w:rsidRDefault="00EB3ECA" w:rsidP="00CC2CB1"/>
    <w:p w14:paraId="0C4C7CFA" w14:textId="7357AF92" w:rsidR="00555781" w:rsidRDefault="00555781" w:rsidP="00CC2CB1"/>
    <w:p w14:paraId="05F75886" w14:textId="4BB98F79" w:rsidR="00555781" w:rsidRDefault="00555781" w:rsidP="00CC2CB1">
      <w:r>
        <w:t>A quick look at the Live Logs</w:t>
      </w:r>
      <w:r w:rsidR="009A4AAD">
        <w:t xml:space="preserve"> and we see that we are coming in via MAB. First hitting the redirect policy then after entering the access code, ISE forces a CoA and we come back and hit the HOTSPOT policy.</w:t>
      </w:r>
    </w:p>
    <w:p w14:paraId="57B2C620" w14:textId="04D6DD45" w:rsidR="00EB3ECA" w:rsidRDefault="00EB3ECA" w:rsidP="00CC2CB1">
      <w:r>
        <w:rPr>
          <w:noProof/>
        </w:rPr>
        <w:drawing>
          <wp:inline distT="0" distB="0" distL="0" distR="0" wp14:anchorId="41F360F4" wp14:editId="3FEF073B">
            <wp:extent cx="5943600" cy="1003935"/>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003935"/>
                    </a:xfrm>
                    <a:prstGeom prst="rect">
                      <a:avLst/>
                    </a:prstGeom>
                  </pic:spPr>
                </pic:pic>
              </a:graphicData>
            </a:graphic>
          </wp:inline>
        </w:drawing>
      </w:r>
    </w:p>
    <w:p w14:paraId="15C14B0F" w14:textId="084FDC4A" w:rsidR="00D42B59" w:rsidRDefault="00D42B59" w:rsidP="00CC2CB1"/>
    <w:p w14:paraId="7AC2C4E4" w14:textId="734E70EE" w:rsidR="009A4AAD" w:rsidRDefault="009A4AAD" w:rsidP="00CC2CB1"/>
    <w:p w14:paraId="234F6262" w14:textId="345B05E9" w:rsidR="009A4AAD" w:rsidRDefault="009A4AAD" w:rsidP="00CC2CB1"/>
    <w:p w14:paraId="1F691E0C" w14:textId="05FC2AFB" w:rsidR="009A4AAD" w:rsidRDefault="009A4AAD" w:rsidP="00CC2CB1"/>
    <w:p w14:paraId="3609968E" w14:textId="76CB48F1" w:rsidR="009A4AAD" w:rsidRDefault="009A4AAD" w:rsidP="00CC2CB1">
      <w:r>
        <w:t xml:space="preserve">We can also look at the switch. </w:t>
      </w:r>
    </w:p>
    <w:p w14:paraId="46FF492B" w14:textId="0AFC865F" w:rsidR="009A4AAD" w:rsidRDefault="009A4AAD" w:rsidP="00CC2CB1">
      <w:r>
        <w:rPr>
          <w:noProof/>
        </w:rPr>
        <w:lastRenderedPageBreak/>
        <w:drawing>
          <wp:inline distT="0" distB="0" distL="0" distR="0" wp14:anchorId="32B481A6" wp14:editId="18DFA921">
            <wp:extent cx="4438650" cy="297806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48556" cy="2984715"/>
                    </a:xfrm>
                    <a:prstGeom prst="rect">
                      <a:avLst/>
                    </a:prstGeom>
                  </pic:spPr>
                </pic:pic>
              </a:graphicData>
            </a:graphic>
          </wp:inline>
        </w:drawing>
      </w:r>
    </w:p>
    <w:p w14:paraId="14BBA82E" w14:textId="7F177DAB" w:rsidR="009A4AAD" w:rsidRDefault="009A4AAD" w:rsidP="00CC2CB1"/>
    <w:p w14:paraId="433D067A" w14:textId="4F7801CE" w:rsidR="009A4AAD" w:rsidRDefault="009A4AAD" w:rsidP="00CC2CB1">
      <w:r>
        <w:t>And the ACL that is applied.</w:t>
      </w:r>
    </w:p>
    <w:p w14:paraId="49EA0F15" w14:textId="04C543CF" w:rsidR="009A4AAD" w:rsidRDefault="009A4AAD" w:rsidP="00CC2CB1">
      <w:r>
        <w:rPr>
          <w:noProof/>
        </w:rPr>
        <w:drawing>
          <wp:inline distT="0" distB="0" distL="0" distR="0" wp14:anchorId="3907F53C" wp14:editId="1DEC6204">
            <wp:extent cx="5003800" cy="1052616"/>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0608" cy="1060359"/>
                    </a:xfrm>
                    <a:prstGeom prst="rect">
                      <a:avLst/>
                    </a:prstGeom>
                  </pic:spPr>
                </pic:pic>
              </a:graphicData>
            </a:graphic>
          </wp:inline>
        </w:drawing>
      </w:r>
    </w:p>
    <w:p w14:paraId="1EC712AD" w14:textId="32BE14C3" w:rsidR="009A4AAD" w:rsidRDefault="009A4AAD" w:rsidP="00CC2CB1"/>
    <w:p w14:paraId="412F593A" w14:textId="75A103EB" w:rsidR="00871DC3" w:rsidRDefault="00871DC3" w:rsidP="00CC2CB1"/>
    <w:p w14:paraId="3D204595" w14:textId="795DFE1F" w:rsidR="00871DC3" w:rsidRDefault="00871DC3" w:rsidP="00CC2CB1"/>
    <w:p w14:paraId="25EAE34C" w14:textId="3FDC1702" w:rsidR="00871DC3" w:rsidRDefault="00871DC3" w:rsidP="00CC2CB1"/>
    <w:p w14:paraId="796B83E3" w14:textId="1E2D749B" w:rsidR="00871DC3" w:rsidRDefault="00871DC3" w:rsidP="00CC2CB1"/>
    <w:p w14:paraId="50DF3347" w14:textId="406D7B9D" w:rsidR="00871DC3" w:rsidRDefault="00871DC3" w:rsidP="00CC2CB1"/>
    <w:p w14:paraId="432C1186" w14:textId="274A95ED" w:rsidR="00871DC3" w:rsidRDefault="00871DC3" w:rsidP="00CC2CB1"/>
    <w:p w14:paraId="736668C1" w14:textId="77777777" w:rsidR="00871DC3" w:rsidRDefault="00871DC3" w:rsidP="00CC2CB1"/>
    <w:p w14:paraId="38666A77" w14:textId="1C4F1BE8" w:rsidR="009A4AAD" w:rsidRDefault="009A4AAD" w:rsidP="009A4AAD">
      <w:pPr>
        <w:pStyle w:val="AstonHeading2"/>
      </w:pPr>
      <w:bookmarkStart w:id="13" w:name="_Toc492641107"/>
      <w:r>
        <w:lastRenderedPageBreak/>
        <w:t>Windows 10 Wireless</w:t>
      </w:r>
      <w:bookmarkEnd w:id="13"/>
    </w:p>
    <w:p w14:paraId="56330E64" w14:textId="3E16219E" w:rsidR="00871DC3" w:rsidRDefault="00871DC3" w:rsidP="009A4AAD">
      <w:r>
        <w:t xml:space="preserve">Let’s try </w:t>
      </w:r>
      <w:r w:rsidR="0055252C">
        <w:t xml:space="preserve">and see if </w:t>
      </w:r>
      <w:r>
        <w:t>the wireless</w:t>
      </w:r>
      <w:r w:rsidR="0055252C">
        <w:t xml:space="preserve"> policy works</w:t>
      </w:r>
      <w:r>
        <w:t xml:space="preserve">. Disable Ethernet0 and enable the wireless adaptor then </w:t>
      </w:r>
      <w:proofErr w:type="gramStart"/>
      <w:r>
        <w:t>connect</w:t>
      </w:r>
      <w:proofErr w:type="gramEnd"/>
      <w:r>
        <w:t xml:space="preserve"> to </w:t>
      </w:r>
      <w:r w:rsidRPr="00871DC3">
        <w:rPr>
          <w:b/>
        </w:rPr>
        <w:t>ISE-GUEST</w:t>
      </w:r>
      <w:r w:rsidR="00B835C2">
        <w:rPr>
          <w:b/>
        </w:rPr>
        <w:t>-(x)</w:t>
      </w:r>
      <w:r>
        <w:t xml:space="preserve">. </w:t>
      </w:r>
    </w:p>
    <w:p w14:paraId="157C3141" w14:textId="70E53D89" w:rsidR="00871DC3" w:rsidRDefault="00871DC3" w:rsidP="009A4AAD">
      <w:r>
        <w:t xml:space="preserve">Again, a browser window should pop up with the Hotspot page. Enter the Access code </w:t>
      </w:r>
      <w:proofErr w:type="spellStart"/>
      <w:r w:rsidRPr="00871DC3">
        <w:rPr>
          <w:b/>
        </w:rPr>
        <w:t>coldasISE</w:t>
      </w:r>
      <w:proofErr w:type="spellEnd"/>
      <w:r>
        <w:t xml:space="preserve"> and </w:t>
      </w:r>
      <w:r w:rsidRPr="00871DC3">
        <w:rPr>
          <w:b/>
        </w:rPr>
        <w:t>Accept</w:t>
      </w:r>
      <w:r>
        <w:t xml:space="preserve"> the AUP.</w:t>
      </w:r>
    </w:p>
    <w:p w14:paraId="0587E4F5" w14:textId="0544B381" w:rsidR="00871DC3" w:rsidRDefault="00871DC3" w:rsidP="009A4AAD">
      <w:r>
        <w:rPr>
          <w:noProof/>
        </w:rPr>
        <w:drawing>
          <wp:inline distT="0" distB="0" distL="0" distR="0" wp14:anchorId="53703E45" wp14:editId="3BC1A488">
            <wp:extent cx="3225800" cy="2410390"/>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40791" cy="2421592"/>
                    </a:xfrm>
                    <a:prstGeom prst="rect">
                      <a:avLst/>
                    </a:prstGeom>
                  </pic:spPr>
                </pic:pic>
              </a:graphicData>
            </a:graphic>
          </wp:inline>
        </w:drawing>
      </w:r>
    </w:p>
    <w:p w14:paraId="37A71EED" w14:textId="77777777" w:rsidR="00627171" w:rsidRDefault="00627171" w:rsidP="009A4AAD"/>
    <w:p w14:paraId="303E83CD" w14:textId="725BE270" w:rsidR="00871DC3" w:rsidRDefault="00871DC3" w:rsidP="009A4AAD">
      <w:r>
        <w:t>Then</w:t>
      </w:r>
      <w:r w:rsidR="00627171">
        <w:t xml:space="preserve"> click</w:t>
      </w:r>
      <w:r>
        <w:t xml:space="preserve"> </w:t>
      </w:r>
      <w:r w:rsidRPr="00627171">
        <w:rPr>
          <w:b/>
        </w:rPr>
        <w:t>Continue</w:t>
      </w:r>
      <w:r>
        <w:t>.</w:t>
      </w:r>
    </w:p>
    <w:p w14:paraId="46A61615" w14:textId="0F7A3894" w:rsidR="00871DC3" w:rsidRDefault="00871DC3" w:rsidP="009A4AAD">
      <w:r>
        <w:rPr>
          <w:noProof/>
        </w:rPr>
        <w:drawing>
          <wp:inline distT="0" distB="0" distL="0" distR="0" wp14:anchorId="565674F0" wp14:editId="0FD9F620">
            <wp:extent cx="3556000" cy="726225"/>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15038" cy="738282"/>
                    </a:xfrm>
                    <a:prstGeom prst="rect">
                      <a:avLst/>
                    </a:prstGeom>
                  </pic:spPr>
                </pic:pic>
              </a:graphicData>
            </a:graphic>
          </wp:inline>
        </w:drawing>
      </w:r>
    </w:p>
    <w:p w14:paraId="5ED93ABD" w14:textId="77777777" w:rsidR="00627171" w:rsidRDefault="00627171" w:rsidP="009A4AAD"/>
    <w:p w14:paraId="678F9DFE" w14:textId="508478D0" w:rsidR="00871DC3" w:rsidRDefault="00871DC3" w:rsidP="009A4AAD">
      <w:r>
        <w:t xml:space="preserve">Now you should have been redirected to </w:t>
      </w:r>
      <w:r w:rsidR="0084380C">
        <w:t>cisco</w:t>
      </w:r>
      <w:r>
        <w:t>.com</w:t>
      </w:r>
    </w:p>
    <w:p w14:paraId="502A771D" w14:textId="6E0044EF" w:rsidR="00871DC3" w:rsidRDefault="0084380C" w:rsidP="009A4AAD">
      <w:r>
        <w:rPr>
          <w:noProof/>
        </w:rPr>
        <w:drawing>
          <wp:inline distT="0" distB="0" distL="0" distR="0" wp14:anchorId="1B6167A8" wp14:editId="60DA58F8">
            <wp:extent cx="5943600" cy="128143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281430"/>
                    </a:xfrm>
                    <a:prstGeom prst="rect">
                      <a:avLst/>
                    </a:prstGeom>
                  </pic:spPr>
                </pic:pic>
              </a:graphicData>
            </a:graphic>
          </wp:inline>
        </w:drawing>
      </w:r>
    </w:p>
    <w:p w14:paraId="7E979977" w14:textId="40838CD3" w:rsidR="00627171" w:rsidRDefault="00627171" w:rsidP="009A4AAD">
      <w:r>
        <w:t>Again, test your network access. You should have access to the internet but not anything internal</w:t>
      </w:r>
      <w:r w:rsidR="000C6779">
        <w:t xml:space="preserve"> except</w:t>
      </w:r>
      <w:r>
        <w:t xml:space="preserve"> ISE. Try to ping some of our internal IPs like its gateway </w:t>
      </w:r>
      <w:r w:rsidR="000C6779">
        <w:t>172.16.100</w:t>
      </w:r>
      <w:r>
        <w:t>.1 or the AD server 172.16.100.20.</w:t>
      </w:r>
    </w:p>
    <w:p w14:paraId="4DA2E7DC" w14:textId="32B48CFE" w:rsidR="00871DC3" w:rsidRDefault="00627171" w:rsidP="009A4AAD">
      <w:r>
        <w:lastRenderedPageBreak/>
        <w:t xml:space="preserve">A quick look at the </w:t>
      </w:r>
      <w:r w:rsidRPr="00627171">
        <w:rPr>
          <w:b/>
        </w:rPr>
        <w:t>Live Logs</w:t>
      </w:r>
      <w:r>
        <w:t xml:space="preserve"> shows the same result as before except now it’s wireless.</w:t>
      </w:r>
    </w:p>
    <w:p w14:paraId="144AE2A7" w14:textId="1524A4F6" w:rsidR="00627171" w:rsidRDefault="00627171" w:rsidP="009A4AAD">
      <w:r>
        <w:rPr>
          <w:noProof/>
        </w:rPr>
        <w:drawing>
          <wp:inline distT="0" distB="0" distL="0" distR="0" wp14:anchorId="142C0E14" wp14:editId="2637B3FF">
            <wp:extent cx="5943600" cy="711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711200"/>
                    </a:xfrm>
                    <a:prstGeom prst="rect">
                      <a:avLst/>
                    </a:prstGeom>
                  </pic:spPr>
                </pic:pic>
              </a:graphicData>
            </a:graphic>
          </wp:inline>
        </w:drawing>
      </w:r>
    </w:p>
    <w:p w14:paraId="39D926A4" w14:textId="3DB0AF90" w:rsidR="000C6779" w:rsidRDefault="000C6779" w:rsidP="009A4AAD"/>
    <w:p w14:paraId="3E4BF0F8" w14:textId="0BEEB904" w:rsidR="000C6779" w:rsidRDefault="000C6779" w:rsidP="009A4AAD">
      <w:r>
        <w:t>Now if we check our Hotspot identity group both MAC addresses should be in there.</w:t>
      </w:r>
    </w:p>
    <w:p w14:paraId="1A20E514" w14:textId="030BCEAA" w:rsidR="00D42B59" w:rsidRDefault="000C6779" w:rsidP="00CC2CB1">
      <w:r>
        <w:rPr>
          <w:noProof/>
        </w:rPr>
        <w:drawing>
          <wp:inline distT="0" distB="0" distL="0" distR="0" wp14:anchorId="7703FD16" wp14:editId="5532A57A">
            <wp:extent cx="4318000" cy="212253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53752" cy="2140104"/>
                    </a:xfrm>
                    <a:prstGeom prst="rect">
                      <a:avLst/>
                    </a:prstGeom>
                  </pic:spPr>
                </pic:pic>
              </a:graphicData>
            </a:graphic>
          </wp:inline>
        </w:drawing>
      </w:r>
    </w:p>
    <w:p w14:paraId="1CF14584" w14:textId="11A8EC47" w:rsidR="00D42B59" w:rsidRDefault="00D42B59" w:rsidP="00CC2CB1"/>
    <w:p w14:paraId="187D15E5" w14:textId="10E661E4" w:rsidR="000C6779" w:rsidRDefault="000C6779" w:rsidP="00CC2CB1">
      <w:r>
        <w:t>Take a minute to review the ISE logs. Also, look at the client info in the WLC and the switch. Make sure everything is as expected.</w:t>
      </w:r>
    </w:p>
    <w:p w14:paraId="30968C3F" w14:textId="56BEF5CD" w:rsidR="00D42B59" w:rsidRDefault="00D42B59" w:rsidP="00CC2CB1"/>
    <w:p w14:paraId="76E89FD2" w14:textId="78DD413C" w:rsidR="002F491B" w:rsidRDefault="002F491B" w:rsidP="00CC2CB1"/>
    <w:p w14:paraId="5B1CA0FE" w14:textId="245D3D05" w:rsidR="002F491B" w:rsidRDefault="002F491B" w:rsidP="00CC2CB1"/>
    <w:p w14:paraId="27FAABE1" w14:textId="30A8CAE0" w:rsidR="002F491B" w:rsidRDefault="002F491B" w:rsidP="00CC2CB1"/>
    <w:p w14:paraId="567BC1C0" w14:textId="39D5B109" w:rsidR="002F491B" w:rsidRDefault="002F491B" w:rsidP="00CC2CB1"/>
    <w:p w14:paraId="55F57492" w14:textId="4EAE84E2" w:rsidR="002F491B" w:rsidRDefault="002F491B" w:rsidP="00CC2CB1"/>
    <w:p w14:paraId="182CAFC4" w14:textId="2003C828" w:rsidR="002F491B" w:rsidRDefault="002F491B" w:rsidP="00CC2CB1"/>
    <w:p w14:paraId="4C227A90" w14:textId="77777777" w:rsidR="0084380C" w:rsidRDefault="0084380C" w:rsidP="00CC2CB1"/>
    <w:p w14:paraId="06497186" w14:textId="17702C94" w:rsidR="002F491B" w:rsidRDefault="002F491B" w:rsidP="00CC2CB1"/>
    <w:p w14:paraId="456AEF13" w14:textId="2253B97E" w:rsidR="002F491B" w:rsidRDefault="002F491B" w:rsidP="002F491B">
      <w:pPr>
        <w:pStyle w:val="AstonHeading2"/>
      </w:pPr>
      <w:bookmarkStart w:id="14" w:name="_Toc492641108"/>
      <w:r>
        <w:lastRenderedPageBreak/>
        <w:t>Android Tablet</w:t>
      </w:r>
      <w:bookmarkEnd w:id="14"/>
    </w:p>
    <w:p w14:paraId="29BFD2A0" w14:textId="1382E7D0" w:rsidR="0084380C" w:rsidRDefault="0084380C" w:rsidP="002F491B">
      <w:r>
        <w:rPr>
          <w:highlight w:val="yellow"/>
        </w:rPr>
        <w:t>For this part of the lab just follow along. This is just for you to see the process. We no longer have access to the wireless network for these labs.</w:t>
      </w:r>
    </w:p>
    <w:p w14:paraId="5AD0C28A" w14:textId="02199042" w:rsidR="002F491B" w:rsidRDefault="002F491B" w:rsidP="002F491B">
      <w:r>
        <w:t xml:space="preserve">Let’s test out the Android tablet it should be pretty much the same as the Windows was. Open </w:t>
      </w:r>
      <w:proofErr w:type="spellStart"/>
      <w:r w:rsidRPr="002F491B">
        <w:rPr>
          <w:b/>
        </w:rPr>
        <w:t>Vysor</w:t>
      </w:r>
      <w:proofErr w:type="spellEnd"/>
      <w:r>
        <w:t xml:space="preserve"> on your </w:t>
      </w:r>
      <w:proofErr w:type="spellStart"/>
      <w:r>
        <w:t>jumphost</w:t>
      </w:r>
      <w:proofErr w:type="spellEnd"/>
      <w:r>
        <w:t xml:space="preserve"> and hit </w:t>
      </w:r>
      <w:r w:rsidRPr="002F491B">
        <w:rPr>
          <w:b/>
        </w:rPr>
        <w:t>Find Devices</w:t>
      </w:r>
      <w:r>
        <w:t xml:space="preserve">. Click on the device and hit </w:t>
      </w:r>
      <w:r w:rsidRPr="002F491B">
        <w:rPr>
          <w:b/>
        </w:rPr>
        <w:t>Select</w:t>
      </w:r>
      <w:r>
        <w:t>.</w:t>
      </w:r>
    </w:p>
    <w:p w14:paraId="234BD44F" w14:textId="25C5D536" w:rsidR="002F491B" w:rsidRDefault="002F491B" w:rsidP="002F491B">
      <w:r>
        <w:rPr>
          <w:noProof/>
        </w:rPr>
        <w:drawing>
          <wp:inline distT="0" distB="0" distL="0" distR="0" wp14:anchorId="37288FDF" wp14:editId="6075F073">
            <wp:extent cx="3997849" cy="1289050"/>
            <wp:effectExtent l="0" t="0" r="3175"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15749" cy="1294822"/>
                    </a:xfrm>
                    <a:prstGeom prst="rect">
                      <a:avLst/>
                    </a:prstGeom>
                  </pic:spPr>
                </pic:pic>
              </a:graphicData>
            </a:graphic>
          </wp:inline>
        </w:drawing>
      </w:r>
    </w:p>
    <w:p w14:paraId="3191390F" w14:textId="2619A216" w:rsidR="002F491B" w:rsidRDefault="002F491B" w:rsidP="002F491B"/>
    <w:p w14:paraId="406BF112" w14:textId="3DCE47D1" w:rsidR="002F491B" w:rsidRDefault="002F491B" w:rsidP="002F491B">
      <w:r>
        <w:t xml:space="preserve">Open the </w:t>
      </w:r>
      <w:r w:rsidRPr="007C5256">
        <w:rPr>
          <w:b/>
        </w:rPr>
        <w:t>Settings</w:t>
      </w:r>
      <w:r>
        <w:t xml:space="preserve"> go to </w:t>
      </w:r>
      <w:r w:rsidRPr="007C5256">
        <w:rPr>
          <w:b/>
        </w:rPr>
        <w:t>Wi-Fi</w:t>
      </w:r>
      <w:r>
        <w:t xml:space="preserve"> and connect to </w:t>
      </w:r>
      <w:r w:rsidRPr="007C5256">
        <w:rPr>
          <w:b/>
        </w:rPr>
        <w:t>ISE-GUEST</w:t>
      </w:r>
      <w:r>
        <w:t>.</w:t>
      </w:r>
    </w:p>
    <w:p w14:paraId="2DA5F0C6" w14:textId="441800DA" w:rsidR="002F491B" w:rsidRDefault="002F491B" w:rsidP="002F491B">
      <w:r>
        <w:rPr>
          <w:noProof/>
        </w:rPr>
        <w:drawing>
          <wp:inline distT="0" distB="0" distL="0" distR="0" wp14:anchorId="17780646" wp14:editId="60EB827C">
            <wp:extent cx="2813050" cy="1245425"/>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28215" cy="1252139"/>
                    </a:xfrm>
                    <a:prstGeom prst="rect">
                      <a:avLst/>
                    </a:prstGeom>
                  </pic:spPr>
                </pic:pic>
              </a:graphicData>
            </a:graphic>
          </wp:inline>
        </w:drawing>
      </w:r>
    </w:p>
    <w:p w14:paraId="67E57BE4" w14:textId="554D3702" w:rsidR="007C5256" w:rsidRDefault="007C5256" w:rsidP="002F491B"/>
    <w:p w14:paraId="0E4420E5" w14:textId="34AB23D4" w:rsidR="007C5256" w:rsidRDefault="007C5256" w:rsidP="002F491B">
      <w:r>
        <w:t xml:space="preserve">Click </w:t>
      </w:r>
      <w:r w:rsidRPr="007C5256">
        <w:rPr>
          <w:b/>
        </w:rPr>
        <w:t>CONTINUE ANYWAY VIA BROSWER</w:t>
      </w:r>
      <w:r>
        <w:t>.</w:t>
      </w:r>
    </w:p>
    <w:p w14:paraId="2B6773A3" w14:textId="1E7CFEEF" w:rsidR="002F491B" w:rsidRDefault="002F491B" w:rsidP="002F491B">
      <w:r>
        <w:rPr>
          <w:noProof/>
        </w:rPr>
        <w:drawing>
          <wp:inline distT="0" distB="0" distL="0" distR="0" wp14:anchorId="4BAF7438" wp14:editId="250A77C4">
            <wp:extent cx="2790825" cy="20288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90825" cy="2028825"/>
                    </a:xfrm>
                    <a:prstGeom prst="rect">
                      <a:avLst/>
                    </a:prstGeom>
                  </pic:spPr>
                </pic:pic>
              </a:graphicData>
            </a:graphic>
          </wp:inline>
        </w:drawing>
      </w:r>
    </w:p>
    <w:p w14:paraId="3C4CDB62" w14:textId="13E63C86" w:rsidR="007C5256" w:rsidRDefault="007C5256" w:rsidP="002F491B"/>
    <w:p w14:paraId="2144184B" w14:textId="43361D8A" w:rsidR="007C5256" w:rsidRDefault="007C5256" w:rsidP="002F491B">
      <w:r>
        <w:lastRenderedPageBreak/>
        <w:t xml:space="preserve">Enter the </w:t>
      </w:r>
      <w:r w:rsidRPr="007C5256">
        <w:rPr>
          <w:b/>
        </w:rPr>
        <w:t>Access code</w:t>
      </w:r>
      <w:r>
        <w:t xml:space="preserve"> and hit </w:t>
      </w:r>
      <w:r w:rsidRPr="007C5256">
        <w:rPr>
          <w:b/>
        </w:rPr>
        <w:t>Accept</w:t>
      </w:r>
      <w:r>
        <w:t>.</w:t>
      </w:r>
    </w:p>
    <w:p w14:paraId="64BC3F9B" w14:textId="223A4142" w:rsidR="002F491B" w:rsidRDefault="002F491B" w:rsidP="002F491B">
      <w:r>
        <w:rPr>
          <w:noProof/>
        </w:rPr>
        <w:drawing>
          <wp:inline distT="0" distB="0" distL="0" distR="0" wp14:anchorId="0717A0DB" wp14:editId="1549C001">
            <wp:extent cx="2705100" cy="242035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15111" cy="2429309"/>
                    </a:xfrm>
                    <a:prstGeom prst="rect">
                      <a:avLst/>
                    </a:prstGeom>
                  </pic:spPr>
                </pic:pic>
              </a:graphicData>
            </a:graphic>
          </wp:inline>
        </w:drawing>
      </w:r>
    </w:p>
    <w:p w14:paraId="2FE63F3E" w14:textId="63A3A9CE" w:rsidR="007C5256" w:rsidRDefault="007C5256" w:rsidP="002F491B"/>
    <w:p w14:paraId="32313D22" w14:textId="59B0A2CC" w:rsidR="002F491B" w:rsidRDefault="007C5256" w:rsidP="002F491B">
      <w:r>
        <w:t xml:space="preserve">Hit </w:t>
      </w:r>
      <w:r w:rsidRPr="007C5256">
        <w:rPr>
          <w:b/>
        </w:rPr>
        <w:t>Continue</w:t>
      </w:r>
      <w:r>
        <w:t xml:space="preserve">. </w:t>
      </w:r>
    </w:p>
    <w:p w14:paraId="6057C4F1" w14:textId="10EC53FB" w:rsidR="002F491B" w:rsidRDefault="002F491B" w:rsidP="002F491B">
      <w:r>
        <w:rPr>
          <w:noProof/>
        </w:rPr>
        <w:drawing>
          <wp:inline distT="0" distB="0" distL="0" distR="0" wp14:anchorId="2DDFF4E7" wp14:editId="039F3639">
            <wp:extent cx="2768600" cy="100128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87808" cy="1008227"/>
                    </a:xfrm>
                    <a:prstGeom prst="rect">
                      <a:avLst/>
                    </a:prstGeom>
                  </pic:spPr>
                </pic:pic>
              </a:graphicData>
            </a:graphic>
          </wp:inline>
        </w:drawing>
      </w:r>
    </w:p>
    <w:p w14:paraId="555E7CD4" w14:textId="77777777" w:rsidR="007C5256" w:rsidRDefault="007C5256" w:rsidP="002F491B"/>
    <w:p w14:paraId="3FFB5DDE" w14:textId="6AFE8863" w:rsidR="007C5256" w:rsidRDefault="007C5256" w:rsidP="002F491B">
      <w:r>
        <w:t>You should be redirected to astontech.com.</w:t>
      </w:r>
    </w:p>
    <w:p w14:paraId="00CC0776" w14:textId="30A6B680" w:rsidR="002F491B" w:rsidRDefault="007C5256" w:rsidP="002F491B">
      <w:r>
        <w:rPr>
          <w:noProof/>
        </w:rPr>
        <w:drawing>
          <wp:inline distT="0" distB="0" distL="0" distR="0" wp14:anchorId="1A18013A" wp14:editId="25B56E2A">
            <wp:extent cx="1924050" cy="2431900"/>
            <wp:effectExtent l="0" t="0" r="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34437" cy="2445029"/>
                    </a:xfrm>
                    <a:prstGeom prst="rect">
                      <a:avLst/>
                    </a:prstGeom>
                  </pic:spPr>
                </pic:pic>
              </a:graphicData>
            </a:graphic>
          </wp:inline>
        </w:drawing>
      </w:r>
    </w:p>
    <w:p w14:paraId="46964CE3" w14:textId="30EDAB23" w:rsidR="00CC2CB1" w:rsidRDefault="00476E23" w:rsidP="00033B13">
      <w:pPr>
        <w:pStyle w:val="AstonHeading1"/>
      </w:pPr>
      <w:bookmarkStart w:id="15" w:name="_Toc492641109"/>
      <w:r>
        <w:lastRenderedPageBreak/>
        <w:t>Conclusion</w:t>
      </w:r>
      <w:bookmarkEnd w:id="15"/>
    </w:p>
    <w:p w14:paraId="17D1EC3A" w14:textId="77777777" w:rsidR="007C5256" w:rsidRDefault="007C5256" w:rsidP="007C5256">
      <w:pPr>
        <w:pStyle w:val="AstonHeading1"/>
      </w:pPr>
    </w:p>
    <w:p w14:paraId="6B602291" w14:textId="77777777" w:rsidR="007C5256" w:rsidRDefault="007C5256" w:rsidP="007C5256">
      <w:r>
        <w:t>In this lab, we have:</w:t>
      </w:r>
    </w:p>
    <w:p w14:paraId="621B090A" w14:textId="3B544474" w:rsidR="007C5256" w:rsidRDefault="007C5256" w:rsidP="007C5256">
      <w:pPr>
        <w:pStyle w:val="ListParagraph"/>
        <w:numPr>
          <w:ilvl w:val="0"/>
          <w:numId w:val="1"/>
        </w:numPr>
      </w:pPr>
      <w:r>
        <w:t>Configured an ACL for internet only access on the WLC</w:t>
      </w:r>
    </w:p>
    <w:p w14:paraId="4236A1EB" w14:textId="208219A9" w:rsidR="007C5256" w:rsidRDefault="007C5256" w:rsidP="007C5256">
      <w:pPr>
        <w:pStyle w:val="ListParagraph"/>
        <w:numPr>
          <w:ilvl w:val="0"/>
          <w:numId w:val="1"/>
        </w:numPr>
      </w:pPr>
      <w:r>
        <w:t>Added an Identity Group for our Hotspot endpoints</w:t>
      </w:r>
    </w:p>
    <w:p w14:paraId="44EE93AE" w14:textId="66D9AA5F" w:rsidR="007C5256" w:rsidRDefault="007C5256" w:rsidP="007C5256">
      <w:pPr>
        <w:pStyle w:val="ListParagraph"/>
        <w:numPr>
          <w:ilvl w:val="0"/>
          <w:numId w:val="1"/>
        </w:numPr>
      </w:pPr>
      <w:r>
        <w:t>Configured an endpoint purge policy to remove devices after 7 days</w:t>
      </w:r>
    </w:p>
    <w:p w14:paraId="0FA455DA" w14:textId="30CBB9BC" w:rsidR="007C5256" w:rsidRDefault="007C5256" w:rsidP="007C5256">
      <w:pPr>
        <w:pStyle w:val="ListParagraph"/>
        <w:numPr>
          <w:ilvl w:val="0"/>
          <w:numId w:val="1"/>
        </w:numPr>
      </w:pPr>
      <w:r>
        <w:t>Created a Hotspot portal for guests to input the access code</w:t>
      </w:r>
    </w:p>
    <w:p w14:paraId="2E7E454B" w14:textId="61B31AF7" w:rsidR="007C5256" w:rsidRDefault="007C5256" w:rsidP="007C5256">
      <w:pPr>
        <w:pStyle w:val="ListParagraph"/>
        <w:numPr>
          <w:ilvl w:val="0"/>
          <w:numId w:val="1"/>
        </w:numPr>
      </w:pPr>
      <w:r>
        <w:t>Created an ACL for internet only access to be downloaded to the switch</w:t>
      </w:r>
    </w:p>
    <w:p w14:paraId="2F1E5FE8" w14:textId="428FE76E" w:rsidR="007C5256" w:rsidRDefault="007C5256" w:rsidP="007C5256">
      <w:pPr>
        <w:pStyle w:val="ListParagraph"/>
        <w:numPr>
          <w:ilvl w:val="0"/>
          <w:numId w:val="1"/>
        </w:numPr>
      </w:pPr>
      <w:r>
        <w:t>Added 2 Authorization Profiles for wired and wireless guest</w:t>
      </w:r>
    </w:p>
    <w:p w14:paraId="25AE3351" w14:textId="0DF72C2F" w:rsidR="007C5256" w:rsidRDefault="007C5256" w:rsidP="007C5256">
      <w:pPr>
        <w:pStyle w:val="ListParagraph"/>
        <w:numPr>
          <w:ilvl w:val="0"/>
          <w:numId w:val="1"/>
        </w:numPr>
      </w:pPr>
      <w:r>
        <w:t>Edited our CWA Authorization Profile to redirect to the guest portal</w:t>
      </w:r>
    </w:p>
    <w:p w14:paraId="5E66BEE5" w14:textId="14BEADE5" w:rsidR="00476E23" w:rsidRDefault="00476E23" w:rsidP="007C5256">
      <w:pPr>
        <w:pStyle w:val="ListParagraph"/>
        <w:numPr>
          <w:ilvl w:val="0"/>
          <w:numId w:val="1"/>
        </w:numPr>
      </w:pPr>
      <w:r>
        <w:t xml:space="preserve">Created a Hotspot authorization policy for wired and wireless </w:t>
      </w:r>
    </w:p>
    <w:p w14:paraId="3D351175" w14:textId="08DBB15C" w:rsidR="007C5256" w:rsidRDefault="00476E23" w:rsidP="007C5256">
      <w:pPr>
        <w:pStyle w:val="ListParagraph"/>
        <w:numPr>
          <w:ilvl w:val="0"/>
          <w:numId w:val="1"/>
        </w:numPr>
      </w:pPr>
      <w:r>
        <w:t>T</w:t>
      </w:r>
      <w:r w:rsidR="007C5256">
        <w:t xml:space="preserve">ested three different common </w:t>
      </w:r>
      <w:r>
        <w:t>Guest</w:t>
      </w:r>
      <w:r w:rsidR="007C5256">
        <w:t xml:space="preserve"> device types:</w:t>
      </w:r>
    </w:p>
    <w:p w14:paraId="37EB8CB9" w14:textId="11DEE612" w:rsidR="007C5256" w:rsidRDefault="00476E23" w:rsidP="007C5256">
      <w:pPr>
        <w:pStyle w:val="ListParagraph"/>
        <w:numPr>
          <w:ilvl w:val="1"/>
          <w:numId w:val="1"/>
        </w:numPr>
      </w:pPr>
      <w:r>
        <w:t>Windows 10 wired</w:t>
      </w:r>
    </w:p>
    <w:p w14:paraId="2F2CFFB4" w14:textId="289F3642" w:rsidR="00476E23" w:rsidRDefault="00476E23" w:rsidP="007C5256">
      <w:pPr>
        <w:pStyle w:val="ListParagraph"/>
        <w:numPr>
          <w:ilvl w:val="1"/>
          <w:numId w:val="1"/>
        </w:numPr>
      </w:pPr>
      <w:r>
        <w:t>Windows 10 wireless</w:t>
      </w:r>
    </w:p>
    <w:p w14:paraId="6282592A" w14:textId="77777777" w:rsidR="007C5256" w:rsidRDefault="007C5256" w:rsidP="007C5256">
      <w:pPr>
        <w:pStyle w:val="ListParagraph"/>
        <w:numPr>
          <w:ilvl w:val="1"/>
          <w:numId w:val="1"/>
        </w:numPr>
      </w:pPr>
      <w:r>
        <w:t>Android tablet</w:t>
      </w:r>
    </w:p>
    <w:p w14:paraId="7D534BA0" w14:textId="241C162E" w:rsidR="007C5256" w:rsidRDefault="007C5256" w:rsidP="007C5256">
      <w:r>
        <w:t xml:space="preserve">In the next lab, we are going to </w:t>
      </w:r>
      <w:r w:rsidR="00476E23">
        <w:t xml:space="preserve">set up another guest access type, Sponsored Guest Access. </w:t>
      </w:r>
    </w:p>
    <w:p w14:paraId="4F80B426" w14:textId="77777777" w:rsidR="006C3144" w:rsidRPr="006C3144" w:rsidRDefault="006C3144" w:rsidP="006C3144"/>
    <w:sectPr w:rsidR="006C3144" w:rsidRPr="006C3144" w:rsidSect="002E3A33">
      <w:headerReference w:type="default" r:id="rId44"/>
      <w:footerReference w:type="default" r:id="rId4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BFB59A" w14:textId="77777777" w:rsidR="002E3A33" w:rsidRDefault="002E3A33" w:rsidP="002E3A33">
      <w:pPr>
        <w:spacing w:after="0" w:line="240" w:lineRule="auto"/>
      </w:pPr>
      <w:r>
        <w:separator/>
      </w:r>
    </w:p>
  </w:endnote>
  <w:endnote w:type="continuationSeparator" w:id="0">
    <w:p w14:paraId="5D4A8C32" w14:textId="77777777" w:rsidR="002E3A33" w:rsidRDefault="002E3A33" w:rsidP="002E3A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AA745" w14:textId="0B1BD048" w:rsidR="002E3A33" w:rsidRDefault="002E3A33" w:rsidP="002E3A33">
    <w:pPr>
      <w:pStyle w:val="Footer"/>
      <w:pBdr>
        <w:top w:val="thinThickSmallGap" w:sz="24" w:space="1" w:color="823B0B" w:themeColor="accent2" w:themeShade="7F"/>
      </w:pBdr>
      <w:rPr>
        <w:rFonts w:asciiTheme="majorHAnsi" w:hAnsiTheme="majorHAnsi"/>
      </w:rPr>
    </w:pPr>
    <w:r>
      <w:rPr>
        <w:rFonts w:asciiTheme="majorHAnsi" w:hAnsiTheme="majorHAnsi"/>
      </w:rPr>
      <w:t>Aston Technologies Inc.</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2925F5" w:rsidRPr="002925F5">
      <w:rPr>
        <w:rFonts w:asciiTheme="majorHAnsi" w:hAnsiTheme="majorHAnsi"/>
        <w:noProof/>
      </w:rPr>
      <w:t>19</w:t>
    </w:r>
    <w:r>
      <w:rPr>
        <w:rFonts w:asciiTheme="majorHAnsi" w:hAnsiTheme="majorHAnsi"/>
        <w:noProof/>
      </w:rPr>
      <w:fldChar w:fldCharType="end"/>
    </w:r>
  </w:p>
  <w:p w14:paraId="22FFD756" w14:textId="77777777" w:rsidR="002E3A33" w:rsidRDefault="002E3A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732878" w14:textId="77777777" w:rsidR="002E3A33" w:rsidRDefault="002E3A33" w:rsidP="002E3A33">
      <w:pPr>
        <w:spacing w:after="0" w:line="240" w:lineRule="auto"/>
      </w:pPr>
      <w:r>
        <w:separator/>
      </w:r>
    </w:p>
  </w:footnote>
  <w:footnote w:type="continuationSeparator" w:id="0">
    <w:p w14:paraId="20B2911A" w14:textId="77777777" w:rsidR="002E3A33" w:rsidRDefault="002E3A33" w:rsidP="002E3A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14:paraId="3433D2BA" w14:textId="7150219C" w:rsidR="002E3A33" w:rsidRDefault="003F4500" w:rsidP="002E3A33">
        <w:pPr>
          <w:pStyle w:val="Header"/>
          <w:pBdr>
            <w:bottom w:val="thickThinSmallGap" w:sz="24" w:space="1" w:color="823B0B" w:themeColor="accent2" w:themeShade="7F"/>
          </w:pBdr>
          <w:rPr>
            <w:rFonts w:asciiTheme="majorHAnsi" w:eastAsiaTheme="majorEastAsia" w:hAnsiTheme="majorHAnsi" w:cstheme="majorBidi"/>
            <w:sz w:val="32"/>
            <w:szCs w:val="32"/>
          </w:rPr>
        </w:pPr>
        <w:r>
          <w:rPr>
            <w:rFonts w:asciiTheme="majorHAnsi" w:eastAsiaTheme="majorEastAsia" w:hAnsiTheme="majorHAnsi" w:cstheme="majorBidi"/>
            <w:sz w:val="32"/>
            <w:szCs w:val="32"/>
          </w:rPr>
          <w:t>Cisco Identity Services Engine (ISE) Guest Access Hotspot</w:t>
        </w:r>
      </w:p>
    </w:sdtContent>
  </w:sdt>
  <w:p w14:paraId="4327E6C9" w14:textId="77777777" w:rsidR="002E3A33" w:rsidRDefault="002E3A33" w:rsidP="002E3A33">
    <w:pPr>
      <w:pStyle w:val="Header"/>
    </w:pPr>
  </w:p>
  <w:p w14:paraId="6CCD9637" w14:textId="77777777" w:rsidR="002E3A33" w:rsidRDefault="002E3A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D26740D"/>
    <w:multiLevelType w:val="hybridMultilevel"/>
    <w:tmpl w:val="DD769876"/>
    <w:lvl w:ilvl="0" w:tplc="04090001">
      <w:start w:val="1"/>
      <w:numFmt w:val="bullet"/>
      <w:lvlText w:val=""/>
      <w:lvlJc w:val="left"/>
      <w:pPr>
        <w:ind w:left="771" w:hanging="360"/>
      </w:pPr>
      <w:rPr>
        <w:rFonts w:ascii="Symbol" w:hAnsi="Symbol" w:hint="default"/>
      </w:rPr>
    </w:lvl>
    <w:lvl w:ilvl="1" w:tplc="04090001">
      <w:start w:val="1"/>
      <w:numFmt w:val="bullet"/>
      <w:lvlText w:val=""/>
      <w:lvlJc w:val="left"/>
      <w:pPr>
        <w:ind w:left="1491" w:hanging="360"/>
      </w:pPr>
      <w:rPr>
        <w:rFonts w:ascii="Symbol" w:hAnsi="Symbol" w:hint="default"/>
      </w:rPr>
    </w:lvl>
    <w:lvl w:ilvl="2" w:tplc="04090005">
      <w:start w:val="1"/>
      <w:numFmt w:val="bullet"/>
      <w:lvlText w:val=""/>
      <w:lvlJc w:val="left"/>
      <w:pPr>
        <w:ind w:left="2211" w:hanging="360"/>
      </w:pPr>
      <w:rPr>
        <w:rFonts w:ascii="Wingdings" w:hAnsi="Wingdings" w:hint="default"/>
      </w:rPr>
    </w:lvl>
    <w:lvl w:ilvl="3" w:tplc="04090001">
      <w:start w:val="1"/>
      <w:numFmt w:val="bullet"/>
      <w:lvlText w:val=""/>
      <w:lvlJc w:val="left"/>
      <w:pPr>
        <w:ind w:left="2931" w:hanging="360"/>
      </w:pPr>
      <w:rPr>
        <w:rFonts w:ascii="Symbol" w:hAnsi="Symbol" w:hint="default"/>
      </w:rPr>
    </w:lvl>
    <w:lvl w:ilvl="4" w:tplc="04090003">
      <w:start w:val="1"/>
      <w:numFmt w:val="bullet"/>
      <w:lvlText w:val="o"/>
      <w:lvlJc w:val="left"/>
      <w:pPr>
        <w:ind w:left="3651" w:hanging="360"/>
      </w:pPr>
      <w:rPr>
        <w:rFonts w:ascii="Courier New" w:hAnsi="Courier New" w:cs="Courier New" w:hint="default"/>
      </w:rPr>
    </w:lvl>
    <w:lvl w:ilvl="5" w:tplc="04090005">
      <w:start w:val="1"/>
      <w:numFmt w:val="bullet"/>
      <w:lvlText w:val=""/>
      <w:lvlJc w:val="left"/>
      <w:pPr>
        <w:ind w:left="4371" w:hanging="360"/>
      </w:pPr>
      <w:rPr>
        <w:rFonts w:ascii="Wingdings" w:hAnsi="Wingdings" w:hint="default"/>
      </w:rPr>
    </w:lvl>
    <w:lvl w:ilvl="6" w:tplc="04090001">
      <w:start w:val="1"/>
      <w:numFmt w:val="bullet"/>
      <w:lvlText w:val=""/>
      <w:lvlJc w:val="left"/>
      <w:pPr>
        <w:ind w:left="5091" w:hanging="360"/>
      </w:pPr>
      <w:rPr>
        <w:rFonts w:ascii="Symbol" w:hAnsi="Symbol" w:hint="default"/>
      </w:rPr>
    </w:lvl>
    <w:lvl w:ilvl="7" w:tplc="04090003">
      <w:start w:val="1"/>
      <w:numFmt w:val="bullet"/>
      <w:lvlText w:val="o"/>
      <w:lvlJc w:val="left"/>
      <w:pPr>
        <w:ind w:left="5811" w:hanging="360"/>
      </w:pPr>
      <w:rPr>
        <w:rFonts w:ascii="Courier New" w:hAnsi="Courier New" w:cs="Courier New" w:hint="default"/>
      </w:rPr>
    </w:lvl>
    <w:lvl w:ilvl="8" w:tplc="04090005">
      <w:start w:val="1"/>
      <w:numFmt w:val="bullet"/>
      <w:lvlText w:val=""/>
      <w:lvlJc w:val="left"/>
      <w:pPr>
        <w:ind w:left="6531"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3A33"/>
    <w:rsid w:val="00033B13"/>
    <w:rsid w:val="00042A9F"/>
    <w:rsid w:val="000C6779"/>
    <w:rsid w:val="000C7C51"/>
    <w:rsid w:val="000D5A1F"/>
    <w:rsid w:val="00207D88"/>
    <w:rsid w:val="002925F5"/>
    <w:rsid w:val="002E3A33"/>
    <w:rsid w:val="002F491B"/>
    <w:rsid w:val="00303BF1"/>
    <w:rsid w:val="00303EDD"/>
    <w:rsid w:val="00351376"/>
    <w:rsid w:val="00357BED"/>
    <w:rsid w:val="00357ECF"/>
    <w:rsid w:val="003722DA"/>
    <w:rsid w:val="003F0455"/>
    <w:rsid w:val="003F4500"/>
    <w:rsid w:val="00476E23"/>
    <w:rsid w:val="004F0302"/>
    <w:rsid w:val="005101FD"/>
    <w:rsid w:val="00531BEC"/>
    <w:rsid w:val="0055252C"/>
    <w:rsid w:val="00555781"/>
    <w:rsid w:val="005B676A"/>
    <w:rsid w:val="00627171"/>
    <w:rsid w:val="00697247"/>
    <w:rsid w:val="006B663D"/>
    <w:rsid w:val="006C3144"/>
    <w:rsid w:val="00775020"/>
    <w:rsid w:val="00787EC0"/>
    <w:rsid w:val="007912CD"/>
    <w:rsid w:val="007A11CC"/>
    <w:rsid w:val="007C5256"/>
    <w:rsid w:val="008069D0"/>
    <w:rsid w:val="0084380C"/>
    <w:rsid w:val="00871DC3"/>
    <w:rsid w:val="008763E9"/>
    <w:rsid w:val="008C5054"/>
    <w:rsid w:val="008D3DD0"/>
    <w:rsid w:val="008E3CB2"/>
    <w:rsid w:val="0091062E"/>
    <w:rsid w:val="00925FB9"/>
    <w:rsid w:val="00962E54"/>
    <w:rsid w:val="00964F7C"/>
    <w:rsid w:val="009773D0"/>
    <w:rsid w:val="009A4AAD"/>
    <w:rsid w:val="009D195E"/>
    <w:rsid w:val="00A214F5"/>
    <w:rsid w:val="00A270D7"/>
    <w:rsid w:val="00A528E2"/>
    <w:rsid w:val="00B23586"/>
    <w:rsid w:val="00B721F3"/>
    <w:rsid w:val="00B835C2"/>
    <w:rsid w:val="00BB0D73"/>
    <w:rsid w:val="00C0246F"/>
    <w:rsid w:val="00C132D4"/>
    <w:rsid w:val="00CA4AE1"/>
    <w:rsid w:val="00CB1776"/>
    <w:rsid w:val="00CC2CB1"/>
    <w:rsid w:val="00CE53FC"/>
    <w:rsid w:val="00D240B0"/>
    <w:rsid w:val="00D40E5C"/>
    <w:rsid w:val="00D413AB"/>
    <w:rsid w:val="00D42B59"/>
    <w:rsid w:val="00D53FCD"/>
    <w:rsid w:val="00DD1BF7"/>
    <w:rsid w:val="00EB3ECA"/>
    <w:rsid w:val="00F51F6D"/>
    <w:rsid w:val="00FE1E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3B84B82"/>
  <w15:chartTrackingRefBased/>
  <w15:docId w15:val="{E489B03E-E68D-4196-B80D-3238E9A71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E3A33"/>
    <w:pPr>
      <w:spacing w:after="200" w:line="276" w:lineRule="auto"/>
    </w:pPr>
    <w:rPr>
      <w:rFonts w:eastAsiaTheme="minorEastAsia"/>
    </w:rPr>
  </w:style>
  <w:style w:type="paragraph" w:styleId="Heading1">
    <w:name w:val="heading 1"/>
    <w:basedOn w:val="Normal"/>
    <w:next w:val="Normal"/>
    <w:link w:val="Heading1Char"/>
    <w:autoRedefine/>
    <w:uiPriority w:val="9"/>
    <w:qFormat/>
    <w:rsid w:val="004F0302"/>
    <w:pPr>
      <w:keepNext/>
      <w:keepLines/>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autoRedefine/>
    <w:uiPriority w:val="9"/>
    <w:semiHidden/>
    <w:unhideWhenUsed/>
    <w:qFormat/>
    <w:rsid w:val="008D3DD0"/>
    <w:pPr>
      <w:keepNext/>
      <w:keepLines/>
      <w:spacing w:before="40" w:after="0"/>
      <w:outlineLvl w:val="1"/>
    </w:pPr>
    <w:rPr>
      <w:rFonts w:asciiTheme="majorHAnsi" w:eastAsiaTheme="majorEastAsia" w:hAnsiTheme="majorHAnsi" w:cstheme="majorBidi"/>
      <w:b/>
      <w:color w:val="2E74B5" w:themeColor="accent1" w:themeShade="BF"/>
      <w:sz w:val="26"/>
      <w:szCs w:val="26"/>
    </w:rPr>
  </w:style>
  <w:style w:type="paragraph" w:styleId="Heading3">
    <w:name w:val="heading 3"/>
    <w:basedOn w:val="Normal"/>
    <w:next w:val="Normal"/>
    <w:link w:val="Heading3Char"/>
    <w:uiPriority w:val="9"/>
    <w:semiHidden/>
    <w:unhideWhenUsed/>
    <w:qFormat/>
    <w:rsid w:val="00033B1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033B1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E3A33"/>
    <w:pPr>
      <w:spacing w:after="0" w:line="240" w:lineRule="auto"/>
    </w:pPr>
    <w:rPr>
      <w:rFonts w:eastAsiaTheme="minorEastAsia"/>
    </w:rPr>
  </w:style>
  <w:style w:type="character" w:customStyle="1" w:styleId="NoSpacingChar">
    <w:name w:val="No Spacing Char"/>
    <w:basedOn w:val="DefaultParagraphFont"/>
    <w:link w:val="NoSpacing"/>
    <w:uiPriority w:val="1"/>
    <w:rsid w:val="002E3A33"/>
    <w:rPr>
      <w:rFonts w:eastAsiaTheme="minorEastAsia"/>
    </w:rPr>
  </w:style>
  <w:style w:type="paragraph" w:styleId="Header">
    <w:name w:val="header"/>
    <w:basedOn w:val="Normal"/>
    <w:link w:val="HeaderChar"/>
    <w:uiPriority w:val="99"/>
    <w:unhideWhenUsed/>
    <w:rsid w:val="002E3A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3A33"/>
    <w:rPr>
      <w:rFonts w:eastAsiaTheme="minorEastAsia"/>
    </w:rPr>
  </w:style>
  <w:style w:type="paragraph" w:styleId="Footer">
    <w:name w:val="footer"/>
    <w:basedOn w:val="Normal"/>
    <w:link w:val="FooterChar"/>
    <w:uiPriority w:val="99"/>
    <w:unhideWhenUsed/>
    <w:rsid w:val="002E3A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3A33"/>
    <w:rPr>
      <w:rFonts w:eastAsiaTheme="minorEastAsia"/>
    </w:rPr>
  </w:style>
  <w:style w:type="character" w:customStyle="1" w:styleId="Heading1Char">
    <w:name w:val="Heading 1 Char"/>
    <w:basedOn w:val="DefaultParagraphFont"/>
    <w:link w:val="Heading1"/>
    <w:uiPriority w:val="9"/>
    <w:rsid w:val="004F0302"/>
    <w:rPr>
      <w:rFonts w:asciiTheme="majorHAnsi" w:eastAsiaTheme="majorEastAsia" w:hAnsiTheme="majorHAnsi" w:cstheme="majorBidi"/>
      <w:b/>
      <w:color w:val="2E74B5" w:themeColor="accent1" w:themeShade="BF"/>
      <w:sz w:val="32"/>
      <w:szCs w:val="32"/>
    </w:rPr>
  </w:style>
  <w:style w:type="paragraph" w:styleId="TOCHeading">
    <w:name w:val="TOC Heading"/>
    <w:basedOn w:val="Heading1"/>
    <w:next w:val="Normal"/>
    <w:uiPriority w:val="39"/>
    <w:unhideWhenUsed/>
    <w:qFormat/>
    <w:rsid w:val="002E3A33"/>
    <w:pPr>
      <w:spacing w:line="259" w:lineRule="auto"/>
      <w:outlineLvl w:val="9"/>
    </w:pPr>
  </w:style>
  <w:style w:type="character" w:customStyle="1" w:styleId="Heading2Char">
    <w:name w:val="Heading 2 Char"/>
    <w:basedOn w:val="DefaultParagraphFont"/>
    <w:link w:val="Heading2"/>
    <w:uiPriority w:val="9"/>
    <w:semiHidden/>
    <w:rsid w:val="008D3DD0"/>
    <w:rPr>
      <w:rFonts w:asciiTheme="majorHAnsi" w:eastAsiaTheme="majorEastAsia" w:hAnsiTheme="majorHAnsi" w:cstheme="majorBidi"/>
      <w:b/>
      <w:color w:val="2E74B5" w:themeColor="accent1" w:themeShade="BF"/>
      <w:sz w:val="26"/>
      <w:szCs w:val="26"/>
    </w:rPr>
  </w:style>
  <w:style w:type="paragraph" w:customStyle="1" w:styleId="AstonHeading1">
    <w:name w:val="Aston Heading 1"/>
    <w:basedOn w:val="Heading1"/>
    <w:autoRedefine/>
    <w:qFormat/>
    <w:rsid w:val="00033B13"/>
  </w:style>
  <w:style w:type="paragraph" w:customStyle="1" w:styleId="AstonHeading2">
    <w:name w:val="Aston Heading 2"/>
    <w:basedOn w:val="Heading2"/>
    <w:autoRedefine/>
    <w:qFormat/>
    <w:rsid w:val="00033B13"/>
  </w:style>
  <w:style w:type="paragraph" w:customStyle="1" w:styleId="AstonHeading3">
    <w:name w:val="Aston Heading 3"/>
    <w:basedOn w:val="Heading3"/>
    <w:autoRedefine/>
    <w:qFormat/>
    <w:rsid w:val="00033B13"/>
    <w:rPr>
      <w:b/>
      <w:color w:val="000000" w:themeColor="text1"/>
    </w:rPr>
  </w:style>
  <w:style w:type="character" w:customStyle="1" w:styleId="Heading3Char">
    <w:name w:val="Heading 3 Char"/>
    <w:basedOn w:val="DefaultParagraphFont"/>
    <w:link w:val="Heading3"/>
    <w:uiPriority w:val="9"/>
    <w:semiHidden/>
    <w:rsid w:val="00033B13"/>
    <w:rPr>
      <w:rFonts w:asciiTheme="majorHAnsi" w:eastAsiaTheme="majorEastAsia" w:hAnsiTheme="majorHAnsi" w:cstheme="majorBidi"/>
      <w:color w:val="1F4D78" w:themeColor="accent1" w:themeShade="7F"/>
      <w:sz w:val="24"/>
      <w:szCs w:val="24"/>
    </w:rPr>
  </w:style>
  <w:style w:type="paragraph" w:customStyle="1" w:styleId="AstonHeading4">
    <w:name w:val="Aston Heading 4"/>
    <w:basedOn w:val="Heading4"/>
    <w:autoRedefine/>
    <w:qFormat/>
    <w:rsid w:val="00033B13"/>
    <w:pPr>
      <w:spacing w:line="259" w:lineRule="auto"/>
    </w:pPr>
    <w:rPr>
      <w:b/>
      <w:color w:val="000000" w:themeColor="text1"/>
    </w:rPr>
  </w:style>
  <w:style w:type="character" w:customStyle="1" w:styleId="Heading4Char">
    <w:name w:val="Heading 4 Char"/>
    <w:basedOn w:val="DefaultParagraphFont"/>
    <w:link w:val="Heading4"/>
    <w:uiPriority w:val="9"/>
    <w:semiHidden/>
    <w:rsid w:val="00033B13"/>
    <w:rPr>
      <w:rFonts w:asciiTheme="majorHAnsi" w:eastAsiaTheme="majorEastAsia" w:hAnsiTheme="majorHAnsi" w:cstheme="majorBidi"/>
      <w:i/>
      <w:iCs/>
      <w:color w:val="2E74B5" w:themeColor="accent1" w:themeShade="BF"/>
    </w:rPr>
  </w:style>
  <w:style w:type="paragraph" w:styleId="TOC1">
    <w:name w:val="toc 1"/>
    <w:basedOn w:val="Normal"/>
    <w:next w:val="Normal"/>
    <w:autoRedefine/>
    <w:uiPriority w:val="39"/>
    <w:unhideWhenUsed/>
    <w:rsid w:val="00033B13"/>
    <w:pPr>
      <w:spacing w:after="100"/>
    </w:pPr>
  </w:style>
  <w:style w:type="character" w:styleId="Hyperlink">
    <w:name w:val="Hyperlink"/>
    <w:basedOn w:val="DefaultParagraphFont"/>
    <w:uiPriority w:val="99"/>
    <w:unhideWhenUsed/>
    <w:rsid w:val="00033B13"/>
    <w:rPr>
      <w:color w:val="0563C1" w:themeColor="hyperlink"/>
      <w:u w:val="single"/>
    </w:rPr>
  </w:style>
  <w:style w:type="paragraph" w:customStyle="1" w:styleId="Config">
    <w:name w:val="Config"/>
    <w:basedOn w:val="Normal"/>
    <w:link w:val="ConfigChar"/>
    <w:qFormat/>
    <w:rsid w:val="000D5A1F"/>
    <w:pPr>
      <w:pBdr>
        <w:top w:val="single" w:sz="4" w:space="1" w:color="auto"/>
        <w:left w:val="single" w:sz="4" w:space="4" w:color="auto"/>
        <w:bottom w:val="single" w:sz="4" w:space="1" w:color="auto"/>
        <w:right w:val="single" w:sz="4" w:space="4" w:color="auto"/>
      </w:pBdr>
      <w:shd w:val="clear" w:color="auto" w:fill="D9D9D9"/>
      <w:spacing w:after="80" w:line="240" w:lineRule="auto"/>
      <w:ind w:left="1080" w:hanging="360"/>
    </w:pPr>
    <w:rPr>
      <w:rFonts w:ascii="Courier New" w:eastAsia="Times New Roman" w:hAnsi="Courier New" w:cs="Courier New"/>
      <w:sz w:val="20"/>
      <w:szCs w:val="24"/>
      <w:lang w:val="en-GB"/>
    </w:rPr>
  </w:style>
  <w:style w:type="character" w:customStyle="1" w:styleId="ConfigChar">
    <w:name w:val="Config Char"/>
    <w:basedOn w:val="DefaultParagraphFont"/>
    <w:link w:val="Config"/>
    <w:rsid w:val="000D5A1F"/>
    <w:rPr>
      <w:rFonts w:ascii="Courier New" w:eastAsia="Times New Roman" w:hAnsi="Courier New" w:cs="Courier New"/>
      <w:sz w:val="20"/>
      <w:szCs w:val="24"/>
      <w:shd w:val="clear" w:color="auto" w:fill="D9D9D9"/>
      <w:lang w:val="en-GB"/>
    </w:rPr>
  </w:style>
  <w:style w:type="paragraph" w:styleId="TOC2">
    <w:name w:val="toc 2"/>
    <w:basedOn w:val="Normal"/>
    <w:next w:val="Normal"/>
    <w:autoRedefine/>
    <w:uiPriority w:val="39"/>
    <w:unhideWhenUsed/>
    <w:rsid w:val="00CA4AE1"/>
    <w:pPr>
      <w:spacing w:after="100"/>
      <w:ind w:left="220"/>
    </w:pPr>
  </w:style>
  <w:style w:type="character" w:styleId="Mention">
    <w:name w:val="Mention"/>
    <w:basedOn w:val="DefaultParagraphFont"/>
    <w:uiPriority w:val="99"/>
    <w:semiHidden/>
    <w:unhideWhenUsed/>
    <w:rsid w:val="00775020"/>
    <w:rPr>
      <w:color w:val="2B579A"/>
      <w:shd w:val="clear" w:color="auto" w:fill="E6E6E6"/>
    </w:rPr>
  </w:style>
  <w:style w:type="paragraph" w:styleId="ListParagraph">
    <w:name w:val="List Paragraph"/>
    <w:basedOn w:val="Normal"/>
    <w:uiPriority w:val="34"/>
    <w:qFormat/>
    <w:rsid w:val="007C525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14543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yperlink" Target="https://mydevices.lab.astontech.com/" TargetMode="External"/><Relationship Id="rId39" Type="http://schemas.openxmlformats.org/officeDocument/2006/relationships/image" Target="media/image27.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03D47AE3354A84E884F468F0857E77D" ma:contentTypeVersion="8" ma:contentTypeDescription="Create a new document." ma:contentTypeScope="" ma:versionID="0b0fbe63702ec44c4fae51e40cedccff">
  <xsd:schema xmlns:xsd="http://www.w3.org/2001/XMLSchema" xmlns:xs="http://www.w3.org/2001/XMLSchema" xmlns:p="http://schemas.microsoft.com/office/2006/metadata/properties" xmlns:ns2="ac85763d-d0e4-464f-a2b1-41e167c804ca" xmlns:ns3="f537bf39-1c0f-48af-92b4-145ad4c917b5" targetNamespace="http://schemas.microsoft.com/office/2006/metadata/properties" ma:root="true" ma:fieldsID="2f5e1f2499c99081dd0767e6f73c2493" ns2:_="" ns3:_="">
    <xsd:import namespace="ac85763d-d0e4-464f-a2b1-41e167c804ca"/>
    <xsd:import namespace="f537bf39-1c0f-48af-92b4-145ad4c917b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EventHashCode" minOccurs="0"/>
                <xsd:element ref="ns2:MediaServiceGenerationTim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85763d-d0e4-464f-a2b1-41e167c804c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537bf39-1c0f-48af-92b4-145ad4c917b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0CE249-F4DF-4276-BBAE-35818EA259A3}">
  <ds:schemaRefs>
    <ds:schemaRef ds:uri="http://schemas.microsoft.com/sharepoint/v3/contenttype/forms"/>
  </ds:schemaRefs>
</ds:datastoreItem>
</file>

<file path=customXml/itemProps2.xml><?xml version="1.0" encoding="utf-8"?>
<ds:datastoreItem xmlns:ds="http://schemas.openxmlformats.org/officeDocument/2006/customXml" ds:itemID="{F4E40C42-F215-4B25-905F-E86AE8228B18}">
  <ds:schemaRefs>
    <ds:schemaRef ds:uri="http://schemas.microsoft.com/office/infopath/2007/PartnerControls"/>
    <ds:schemaRef ds:uri="http://schemas.microsoft.com/office/2006/documentManagement/types"/>
    <ds:schemaRef ds:uri="3c2374f4-f409-4d7e-b456-4bb351a0402f"/>
    <ds:schemaRef ds:uri="http://schemas.microsoft.com/office/2006/metadata/properties"/>
    <ds:schemaRef ds:uri="http://purl.org/dc/terms/"/>
    <ds:schemaRef ds:uri="http://schemas.openxmlformats.org/package/2006/metadata/core-properties"/>
    <ds:schemaRef ds:uri="http://purl.org/dc/elements/1.1/"/>
    <ds:schemaRef ds:uri="http://purl.org/dc/dcmitype/"/>
    <ds:schemaRef ds:uri="http://www.w3.org/XML/1998/namespace"/>
  </ds:schemaRefs>
</ds:datastoreItem>
</file>

<file path=customXml/itemProps3.xml><?xml version="1.0" encoding="utf-8"?>
<ds:datastoreItem xmlns:ds="http://schemas.openxmlformats.org/officeDocument/2006/customXml" ds:itemID="{ECEBF575-901D-4EEA-87DC-1856DB79995F}"/>
</file>

<file path=customXml/itemProps4.xml><?xml version="1.0" encoding="utf-8"?>
<ds:datastoreItem xmlns:ds="http://schemas.openxmlformats.org/officeDocument/2006/customXml" ds:itemID="{21DADCC4-E18C-4372-8B31-0078870A70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18</Pages>
  <Words>1359</Words>
  <Characters>7749</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Cisco Identity Services Engine (ISE) Guest Access Hotspot</vt:lpstr>
    </vt:vector>
  </TitlesOfParts>
  <Company>Aston Technologies Inc.</Company>
  <LinksUpToDate>false</LinksUpToDate>
  <CharactersWithSpaces>9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o Identity Services Engine (ISE) Guest Access Hotspot</dc:title>
  <dc:subject>An Aston training document explaining how to deploy Guest Access with Hotspot</dc:subject>
  <dc:creator>Dan Harrer</dc:creator>
  <cp:keywords/>
  <dc:description/>
  <cp:lastModifiedBy>Dan Harrer</cp:lastModifiedBy>
  <cp:revision>4</cp:revision>
  <dcterms:created xsi:type="dcterms:W3CDTF">2017-10-03T18:28:00Z</dcterms:created>
  <dcterms:modified xsi:type="dcterms:W3CDTF">2020-04-06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3D47AE3354A84E884F468F0857E77D</vt:lpwstr>
  </property>
</Properties>
</file>